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60" r:id="rId1"/>
  </p:sldMasterIdLst>
  <p:notesMasterIdLst>
    <p:notesMasterId r:id="rId38"/>
  </p:notesMasterIdLst>
  <p:handoutMasterIdLst>
    <p:handoutMasterId r:id="rId39"/>
  </p:handoutMasterIdLst>
  <p:sldIdLst>
    <p:sldId id="256" r:id="rId2"/>
    <p:sldId id="257" r:id="rId3"/>
    <p:sldId id="258" r:id="rId4"/>
    <p:sldId id="289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75" r:id="rId13"/>
    <p:sldId id="295" r:id="rId14"/>
    <p:sldId id="278" r:id="rId15"/>
    <p:sldId id="266" r:id="rId16"/>
    <p:sldId id="279" r:id="rId17"/>
    <p:sldId id="267" r:id="rId18"/>
    <p:sldId id="280" r:id="rId19"/>
    <p:sldId id="271" r:id="rId20"/>
    <p:sldId id="282" r:id="rId21"/>
    <p:sldId id="284" r:id="rId22"/>
    <p:sldId id="285" r:id="rId23"/>
    <p:sldId id="283" r:id="rId24"/>
    <p:sldId id="286" r:id="rId25"/>
    <p:sldId id="269" r:id="rId26"/>
    <p:sldId id="270" r:id="rId27"/>
    <p:sldId id="272" r:id="rId28"/>
    <p:sldId id="288" r:id="rId29"/>
    <p:sldId id="287" r:id="rId30"/>
    <p:sldId id="281" r:id="rId31"/>
    <p:sldId id="273" r:id="rId32"/>
    <p:sldId id="290" r:id="rId33"/>
    <p:sldId id="291" r:id="rId34"/>
    <p:sldId id="292" r:id="rId35"/>
    <p:sldId id="293" r:id="rId36"/>
    <p:sldId id="294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 snapToGrid="0" showGuides="1">
      <p:cViewPr varScale="1">
        <p:scale>
          <a:sx n="114" d="100"/>
          <a:sy n="114" d="100"/>
        </p:scale>
        <p:origin x="438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3" d="100"/>
          <a:sy n="73" d="100"/>
        </p:scale>
        <p:origin x="3492" y="6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13</c:f>
              <c:strCache>
                <c:ptCount val="12"/>
                <c:pt idx="0">
                  <c:v>攻击尝试-暴力猜解 </c:v>
                </c:pt>
                <c:pt idx="1">
                  <c:v>攻击尝试-代码执行 </c:v>
                </c:pt>
                <c:pt idx="2">
                  <c:v>WAF告警 </c:v>
                </c:pt>
                <c:pt idx="3">
                  <c:v>攻击尝试-暴力猜解-登陆节点 </c:v>
                </c:pt>
                <c:pt idx="4">
                  <c:v>恶意外联</c:v>
                </c:pt>
                <c:pt idx="5">
                  <c:v>攻击尝试-端口扫描 </c:v>
                </c:pt>
                <c:pt idx="6">
                  <c:v>攻击尝试-后门程序 </c:v>
                </c:pt>
                <c:pt idx="7">
                  <c:v>高危漏洞攻击 </c:v>
                </c:pt>
                <c:pt idx="8">
                  <c:v>安全事件响应 </c:v>
                </c:pt>
                <c:pt idx="9">
                  <c:v>外部情报 </c:v>
                </c:pt>
                <c:pt idx="10">
                  <c:v>DNS Flood </c:v>
                </c:pt>
                <c:pt idx="11">
                  <c:v>钓鱼邮件 </c:v>
                </c:pt>
              </c:strCache>
            </c:strRef>
          </c:cat>
          <c:val>
            <c:numRef>
              <c:f>Sheet1!$B$2:$B$13</c:f>
              <c:numCache>
                <c:formatCode>General</c:formatCode>
                <c:ptCount val="12"/>
                <c:pt idx="0">
                  <c:v>9260</c:v>
                </c:pt>
                <c:pt idx="1">
                  <c:v>3001</c:v>
                </c:pt>
                <c:pt idx="2">
                  <c:v>3091</c:v>
                </c:pt>
                <c:pt idx="3">
                  <c:v>14676</c:v>
                </c:pt>
                <c:pt idx="4">
                  <c:v>5035</c:v>
                </c:pt>
                <c:pt idx="5">
                  <c:v>2743</c:v>
                </c:pt>
                <c:pt idx="6">
                  <c:v>485</c:v>
                </c:pt>
                <c:pt idx="7">
                  <c:v>784</c:v>
                </c:pt>
                <c:pt idx="8">
                  <c:v>258</c:v>
                </c:pt>
                <c:pt idx="9">
                  <c:v>575</c:v>
                </c:pt>
                <c:pt idx="10">
                  <c:v>368</c:v>
                </c:pt>
                <c:pt idx="11">
                  <c:v>5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81B-4D3E-8E4E-16BFC7A8B42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983747328"/>
        <c:axId val="976929664"/>
      </c:barChart>
      <c:catAx>
        <c:axId val="9837473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76929664"/>
        <c:crosses val="autoZero"/>
        <c:auto val="1"/>
        <c:lblAlgn val="ctr"/>
        <c:lblOffset val="100"/>
        <c:noMultiLvlLbl val="0"/>
      </c:catAx>
      <c:valAx>
        <c:axId val="976929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>
                    <a:solidFill>
                      <a:sysClr val="windowText" lastClr="000000"/>
                    </a:solidFill>
                  </a:rPr>
                  <a:t>封锁</a:t>
                </a:r>
                <a:r>
                  <a:rPr lang="en-US" altLang="zh-CN">
                    <a:solidFill>
                      <a:sysClr val="windowText" lastClr="000000"/>
                    </a:solidFill>
                  </a:rPr>
                  <a:t>IP</a:t>
                </a:r>
                <a:r>
                  <a:rPr lang="zh-CN" altLang="en-US">
                    <a:solidFill>
                      <a:sysClr val="windowText" lastClr="000000"/>
                    </a:solidFill>
                  </a:rPr>
                  <a:t>数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837473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17:$A$28</c:f>
              <c:strCache>
                <c:ptCount val="12"/>
                <c:pt idx="0">
                  <c:v>2021-06-01 2021-07-01</c:v>
                </c:pt>
                <c:pt idx="1">
                  <c:v>2021-07-01 2021-08-01</c:v>
                </c:pt>
                <c:pt idx="2">
                  <c:v>2021-08-01 2021-09-01</c:v>
                </c:pt>
                <c:pt idx="3">
                  <c:v>2021-09-01 2021-10-01</c:v>
                </c:pt>
                <c:pt idx="4">
                  <c:v>2021-10-01 2021-11-01</c:v>
                </c:pt>
                <c:pt idx="5">
                  <c:v>2021-11-01 2021-12-01</c:v>
                </c:pt>
                <c:pt idx="6">
                  <c:v>2021-12-01 2022-01-01</c:v>
                </c:pt>
                <c:pt idx="7">
                  <c:v>2022-01-01 2022-02-01</c:v>
                </c:pt>
                <c:pt idx="8">
                  <c:v>2022-02-01 2022-03-01</c:v>
                </c:pt>
                <c:pt idx="9">
                  <c:v>2022-03-01 2022-04-01</c:v>
                </c:pt>
                <c:pt idx="10">
                  <c:v>2022-04-01 2022-05-01</c:v>
                </c:pt>
                <c:pt idx="11">
                  <c:v>2022-05-01 2022-06-01</c:v>
                </c:pt>
              </c:strCache>
            </c:strRef>
          </c:cat>
          <c:val>
            <c:numRef>
              <c:f>Sheet1!$B$17:$B$28</c:f>
              <c:numCache>
                <c:formatCode>General</c:formatCode>
                <c:ptCount val="12"/>
                <c:pt idx="0">
                  <c:v>8268</c:v>
                </c:pt>
                <c:pt idx="1">
                  <c:v>4378</c:v>
                </c:pt>
                <c:pt idx="2">
                  <c:v>1063</c:v>
                </c:pt>
                <c:pt idx="3">
                  <c:v>1255</c:v>
                </c:pt>
                <c:pt idx="4">
                  <c:v>1369</c:v>
                </c:pt>
                <c:pt idx="5">
                  <c:v>1022</c:v>
                </c:pt>
                <c:pt idx="6">
                  <c:v>2604</c:v>
                </c:pt>
                <c:pt idx="7">
                  <c:v>1578</c:v>
                </c:pt>
                <c:pt idx="8">
                  <c:v>1591</c:v>
                </c:pt>
                <c:pt idx="9">
                  <c:v>2150</c:v>
                </c:pt>
                <c:pt idx="10">
                  <c:v>7756</c:v>
                </c:pt>
                <c:pt idx="11">
                  <c:v>1135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D37-451F-AC54-6FCFCD7F0F6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106952352"/>
        <c:axId val="987653040"/>
      </c:barChart>
      <c:catAx>
        <c:axId val="1106952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87653040"/>
        <c:crosses val="autoZero"/>
        <c:auto val="1"/>
        <c:lblAlgn val="ctr"/>
        <c:lblOffset val="100"/>
        <c:noMultiLvlLbl val="0"/>
      </c:catAx>
      <c:valAx>
        <c:axId val="9876530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/>
                  <a:t>封锁</a:t>
                </a:r>
                <a:r>
                  <a:rPr lang="en-US"/>
                  <a:t>IP</a:t>
                </a:r>
                <a:r>
                  <a:rPr lang="zh-CN"/>
                  <a:t>数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069523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solidFill>
            <a:sysClr val="windowText" lastClr="000000"/>
          </a:solidFill>
        </a:defRPr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 w="19050">
              <a:solidFill>
                <a:schemeClr val="lt1"/>
              </a:solidFill>
            </a:ln>
            <a:effectLst/>
          </c:spPr>
          <c:invertIfNegative val="0"/>
          <c:cat>
            <c:strRef>
              <c:f>Sheet1!$A$32:$A$39</c:f>
              <c:strCache>
                <c:ptCount val="8"/>
                <c:pt idx="0">
                  <c:v>黑灰产</c:v>
                </c:pt>
                <c:pt idx="1">
                  <c:v>普通远控木马活动事件 </c:v>
                </c:pt>
                <c:pt idx="2">
                  <c:v>PhishingSite访问钓鱼网站事件 </c:v>
                </c:pt>
                <c:pt idx="3">
                  <c:v>HackedSite恶意下载站访问事件 </c:v>
                </c:pt>
                <c:pt idx="4">
                  <c:v>MiningPool矿池异常访问事件 </c:v>
                </c:pt>
                <c:pt idx="5">
                  <c:v>OceanLotus APT活动事件 </c:v>
                </c:pt>
                <c:pt idx="6">
                  <c:v>Adware普通流氓推广活动事件 </c:v>
                </c:pt>
                <c:pt idx="7">
                  <c:v>Magnitude 黑市工具活动事件 </c:v>
                </c:pt>
              </c:strCache>
            </c:strRef>
          </c:cat>
          <c:val>
            <c:numRef>
              <c:f>Sheet1!$B$32:$B$39</c:f>
              <c:numCache>
                <c:formatCode>General</c:formatCode>
                <c:ptCount val="8"/>
                <c:pt idx="0">
                  <c:v>143</c:v>
                </c:pt>
                <c:pt idx="1">
                  <c:v>607</c:v>
                </c:pt>
                <c:pt idx="2">
                  <c:v>518</c:v>
                </c:pt>
                <c:pt idx="3">
                  <c:v>267</c:v>
                </c:pt>
                <c:pt idx="4">
                  <c:v>242</c:v>
                </c:pt>
                <c:pt idx="5">
                  <c:v>142</c:v>
                </c:pt>
                <c:pt idx="6">
                  <c:v>23</c:v>
                </c:pt>
                <c:pt idx="7">
                  <c:v>17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0B3-4BDF-8E12-DF02575675F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22873888"/>
        <c:axId val="990570144"/>
      </c:barChart>
      <c:catAx>
        <c:axId val="8228738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90570144"/>
        <c:crosses val="autoZero"/>
        <c:auto val="1"/>
        <c:lblAlgn val="ctr"/>
        <c:lblOffset val="100"/>
        <c:noMultiLvlLbl val="0"/>
      </c:catAx>
      <c:valAx>
        <c:axId val="9905701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/>
                  <a:t>封锁域名数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228738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solidFill>
            <a:sysClr val="windowText" lastClr="000000"/>
          </a:solidFill>
        </a:defRPr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47:$A$58</c:f>
              <c:strCache>
                <c:ptCount val="12"/>
                <c:pt idx="0">
                  <c:v>2021-06-01 2021-07-01</c:v>
                </c:pt>
                <c:pt idx="1">
                  <c:v>2021-07-01 2021-08-01</c:v>
                </c:pt>
                <c:pt idx="2">
                  <c:v>2021-08-01 2021-09-01</c:v>
                </c:pt>
                <c:pt idx="3">
                  <c:v>2021-09-01 2021-10-01</c:v>
                </c:pt>
                <c:pt idx="4">
                  <c:v>2021-10-01 2021-11-01</c:v>
                </c:pt>
                <c:pt idx="5">
                  <c:v>2021-11-01 2021-12-01</c:v>
                </c:pt>
                <c:pt idx="6">
                  <c:v>2021-12-01 2022-01-01</c:v>
                </c:pt>
                <c:pt idx="7">
                  <c:v>2022-01-01 2022-02-01</c:v>
                </c:pt>
                <c:pt idx="8">
                  <c:v>2022-02-01 2022-03-01</c:v>
                </c:pt>
                <c:pt idx="9">
                  <c:v>2022-03-01 2022-04-01</c:v>
                </c:pt>
                <c:pt idx="10">
                  <c:v>2022-04-01 2022-05-01</c:v>
                </c:pt>
                <c:pt idx="11">
                  <c:v>2022-05-01 2022-06-01</c:v>
                </c:pt>
              </c:strCache>
            </c:strRef>
          </c:cat>
          <c:val>
            <c:numRef>
              <c:f>Sheet1!$B$47:$B$58</c:f>
              <c:numCache>
                <c:formatCode>General</c:formatCode>
                <c:ptCount val="12"/>
                <c:pt idx="0">
                  <c:v>255</c:v>
                </c:pt>
                <c:pt idx="1">
                  <c:v>27</c:v>
                </c:pt>
                <c:pt idx="2">
                  <c:v>37</c:v>
                </c:pt>
                <c:pt idx="3">
                  <c:v>48</c:v>
                </c:pt>
                <c:pt idx="4">
                  <c:v>55</c:v>
                </c:pt>
                <c:pt idx="5">
                  <c:v>2147</c:v>
                </c:pt>
                <c:pt idx="6">
                  <c:v>63</c:v>
                </c:pt>
                <c:pt idx="7">
                  <c:v>18</c:v>
                </c:pt>
                <c:pt idx="8">
                  <c:v>15</c:v>
                </c:pt>
                <c:pt idx="9">
                  <c:v>363</c:v>
                </c:pt>
                <c:pt idx="10">
                  <c:v>22</c:v>
                </c:pt>
                <c:pt idx="11">
                  <c:v>6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B61-4DCF-804D-8E889E09CF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117995360"/>
        <c:axId val="976928416"/>
      </c:barChart>
      <c:catAx>
        <c:axId val="11179953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76928416"/>
        <c:crosses val="autoZero"/>
        <c:auto val="1"/>
        <c:lblAlgn val="ctr"/>
        <c:lblOffset val="100"/>
        <c:noMultiLvlLbl val="0"/>
      </c:catAx>
      <c:valAx>
        <c:axId val="976928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/>
                  <a:t>封锁域名数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1179953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solidFill>
            <a:sysClr val="windowText" lastClr="000000"/>
          </a:solidFill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803294A-5AFE-47AC-9039-0310C02FE6AE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D77DCC2-8DEF-404D-BC7D-F332F7D76F99}">
      <dgm:prSet phldrT="[文本]" custT="1"/>
      <dgm:spPr/>
      <dgm:t>
        <a:bodyPr/>
        <a:lstStyle/>
        <a:p>
          <a:r>
            <a: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2019</a:t>
          </a:r>
          <a:r>
            <a: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lang="zh-CN" altLang="zh-CN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信息安全技术网络安全等级保护基本要求</a:t>
          </a:r>
          <a:r>
            <a: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F5AE81C-81D8-4146-B1F7-C09DC08803FE}" type="parTrans" cxnId="{5AAB2155-3903-4EA2-8A51-D5D880ED6F30}">
      <dgm:prSet/>
      <dgm:spPr/>
      <dgm:t>
        <a:bodyPr/>
        <a:lstStyle/>
        <a:p>
          <a:endParaRPr lang="zh-CN" altLang="en-US" sz="1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99B0958-0580-4A50-A3F3-584251FB284D}" type="sibTrans" cxnId="{5AAB2155-3903-4EA2-8A51-D5D880ED6F30}">
      <dgm:prSet/>
      <dgm:spPr/>
      <dgm:t>
        <a:bodyPr/>
        <a:lstStyle/>
        <a:p>
          <a:endParaRPr lang="zh-CN" altLang="en-US" sz="1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0AEAAB6-ABA3-4215-98BF-D2320E456A98}">
      <dgm:prSet phldrT="[文本]" custT="1"/>
      <dgm:spPr/>
      <dgm:t>
        <a:bodyPr/>
        <a:lstStyle/>
        <a:p>
          <a:r>
            <a: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2021</a:t>
          </a:r>
          <a:r>
            <a: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lang="en-US" altLang="en-US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数据安全法</a:t>
          </a:r>
          <a:r>
            <a:rPr lang="en-US" altLang="en-US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08EC334-880E-406B-B82B-6394B22E8E09}" type="parTrans" cxnId="{C62847C5-A2EA-4799-B58B-30BD85DAF9BB}">
      <dgm:prSet/>
      <dgm:spPr/>
      <dgm:t>
        <a:bodyPr/>
        <a:lstStyle/>
        <a:p>
          <a:endParaRPr lang="zh-CN" altLang="en-US" sz="1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DFA139A-2AAF-4CFB-90C7-24470DF9CE42}" type="sibTrans" cxnId="{C62847C5-A2EA-4799-B58B-30BD85DAF9BB}">
      <dgm:prSet/>
      <dgm:spPr/>
      <dgm:t>
        <a:bodyPr/>
        <a:lstStyle/>
        <a:p>
          <a:endParaRPr lang="zh-CN" altLang="en-US" sz="1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6E79160-B1C7-41B4-99F4-52FC608AAA3B}">
      <dgm:prSet phldrT="[文本]" custT="1"/>
      <dgm:spPr/>
      <dgm:t>
        <a:bodyPr/>
        <a:lstStyle/>
        <a:p>
          <a:r>
            <a: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2021</a:t>
          </a:r>
          <a:r>
            <a: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lang="en-US" altLang="en-US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关键信息基础设施保护条例</a:t>
          </a:r>
          <a:r>
            <a:rPr lang="en-US" altLang="en-US" sz="1200" dirty="0"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  <a:endParaRPr lang="zh-CN" altLang="en-US" sz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FCDC180-6392-4E38-A692-7799BFC0B992}" type="parTrans" cxnId="{096DB8BA-EE35-4529-BAF4-B88F968AC571}">
      <dgm:prSet/>
      <dgm:spPr/>
      <dgm:t>
        <a:bodyPr/>
        <a:lstStyle/>
        <a:p>
          <a:endParaRPr lang="zh-CN" altLang="en-US" sz="1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ABB985D-6C54-45E8-A4D8-5328FB7DDAED}" type="sibTrans" cxnId="{096DB8BA-EE35-4529-BAF4-B88F968AC571}">
      <dgm:prSet/>
      <dgm:spPr/>
      <dgm:t>
        <a:bodyPr/>
        <a:lstStyle/>
        <a:p>
          <a:endParaRPr lang="zh-CN" altLang="en-US" sz="1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CF8A790-9E3A-44DC-8B4C-656CA07A649E}">
      <dgm:prSet custT="1"/>
      <dgm:spPr/>
      <dgm:t>
        <a:bodyPr/>
        <a:lstStyle/>
        <a:p>
          <a:r>
            <a:rPr kumimoji="1" lang="en-US" altLang="zh-CN" sz="12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017</a:t>
          </a:r>
          <a:r>
            <a:rPr kumimoji="1" lang="zh-CN" altLang="en-US" sz="12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kumimoji="1" lang="en-US" altLang="zh-CN" sz="12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kumimoji="1" lang="zh-CN" altLang="en-US" sz="12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中华人民共和国网络安全法</a:t>
          </a:r>
          <a:r>
            <a:rPr kumimoji="1" lang="en-US" altLang="zh-CN" sz="12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</a:p>
      </dgm:t>
    </dgm:pt>
    <dgm:pt modelId="{82C859BB-99F9-4839-9C72-27D5E6F0DA14}" type="parTrans" cxnId="{3D62CDED-F608-485B-9B51-7B352ADC985C}">
      <dgm:prSet/>
      <dgm:spPr/>
      <dgm:t>
        <a:bodyPr/>
        <a:lstStyle/>
        <a:p>
          <a:endParaRPr lang="zh-CN" altLang="en-US" sz="1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AD8F422-5C70-4AAF-AEFD-E7FA79233C3A}" type="sibTrans" cxnId="{3D62CDED-F608-485B-9B51-7B352ADC985C}">
      <dgm:prSet/>
      <dgm:spPr/>
      <dgm:t>
        <a:bodyPr/>
        <a:lstStyle/>
        <a:p>
          <a:endParaRPr lang="zh-CN" altLang="en-US" sz="120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DAB71AA-A6E6-492F-B54A-D3C42A12805F}" type="pres">
      <dgm:prSet presAssocID="{A803294A-5AFE-47AC-9039-0310C02FE6AE}" presName="linear" presStyleCnt="0">
        <dgm:presLayoutVars>
          <dgm:dir/>
          <dgm:animLvl val="lvl"/>
          <dgm:resizeHandles val="exact"/>
        </dgm:presLayoutVars>
      </dgm:prSet>
      <dgm:spPr/>
    </dgm:pt>
    <dgm:pt modelId="{F952D00B-4ACD-41B4-8D62-DAFEF576C839}" type="pres">
      <dgm:prSet presAssocID="{8CF8A790-9E3A-44DC-8B4C-656CA07A649E}" presName="parentLin" presStyleCnt="0"/>
      <dgm:spPr/>
    </dgm:pt>
    <dgm:pt modelId="{E9435F19-FE96-4A68-9699-D407D68718D0}" type="pres">
      <dgm:prSet presAssocID="{8CF8A790-9E3A-44DC-8B4C-656CA07A649E}" presName="parentLeftMargin" presStyleLbl="node1" presStyleIdx="0" presStyleCnt="4"/>
      <dgm:spPr/>
    </dgm:pt>
    <dgm:pt modelId="{AB2C3259-AC2A-41CC-AEC1-DC1AB6FECE23}" type="pres">
      <dgm:prSet presAssocID="{8CF8A790-9E3A-44DC-8B4C-656CA07A649E}" presName="parentText" presStyleLbl="node1" presStyleIdx="0" presStyleCnt="4" custScaleX="122736">
        <dgm:presLayoutVars>
          <dgm:chMax val="0"/>
          <dgm:bulletEnabled val="1"/>
        </dgm:presLayoutVars>
      </dgm:prSet>
      <dgm:spPr/>
    </dgm:pt>
    <dgm:pt modelId="{EE0CD599-9F73-4A61-BD97-5663D8C641C7}" type="pres">
      <dgm:prSet presAssocID="{8CF8A790-9E3A-44DC-8B4C-656CA07A649E}" presName="negativeSpace" presStyleCnt="0"/>
      <dgm:spPr/>
    </dgm:pt>
    <dgm:pt modelId="{B92454F1-42DA-4E25-8C11-D52A96D16933}" type="pres">
      <dgm:prSet presAssocID="{8CF8A790-9E3A-44DC-8B4C-656CA07A649E}" presName="childText" presStyleLbl="conFgAcc1" presStyleIdx="0" presStyleCnt="4">
        <dgm:presLayoutVars>
          <dgm:bulletEnabled val="1"/>
        </dgm:presLayoutVars>
      </dgm:prSet>
      <dgm:spPr/>
    </dgm:pt>
    <dgm:pt modelId="{47FF3F22-3901-4E6D-AACB-C9F0CD31AD35}" type="pres">
      <dgm:prSet presAssocID="{7AD8F422-5C70-4AAF-AEFD-E7FA79233C3A}" presName="spaceBetweenRectangles" presStyleCnt="0"/>
      <dgm:spPr/>
    </dgm:pt>
    <dgm:pt modelId="{705FEAC3-72C8-4BEC-9B06-4DB7B070DFE6}" type="pres">
      <dgm:prSet presAssocID="{2D77DCC2-8DEF-404D-BC7D-F332F7D76F99}" presName="parentLin" presStyleCnt="0"/>
      <dgm:spPr/>
    </dgm:pt>
    <dgm:pt modelId="{2F7E385F-0850-4FF0-9566-72452576ECCE}" type="pres">
      <dgm:prSet presAssocID="{2D77DCC2-8DEF-404D-BC7D-F332F7D76F99}" presName="parentLeftMargin" presStyleLbl="node1" presStyleIdx="0" presStyleCnt="4"/>
      <dgm:spPr/>
    </dgm:pt>
    <dgm:pt modelId="{55D20821-4165-49CC-9767-7537F94B9809}" type="pres">
      <dgm:prSet presAssocID="{2D77DCC2-8DEF-404D-BC7D-F332F7D76F99}" presName="parentText" presStyleLbl="node1" presStyleIdx="1" presStyleCnt="4" custScaleX="123711">
        <dgm:presLayoutVars>
          <dgm:chMax val="0"/>
          <dgm:bulletEnabled val="1"/>
        </dgm:presLayoutVars>
      </dgm:prSet>
      <dgm:spPr/>
    </dgm:pt>
    <dgm:pt modelId="{9CC88376-41B0-4E1C-9403-14E0C70BD56C}" type="pres">
      <dgm:prSet presAssocID="{2D77DCC2-8DEF-404D-BC7D-F332F7D76F99}" presName="negativeSpace" presStyleCnt="0"/>
      <dgm:spPr/>
    </dgm:pt>
    <dgm:pt modelId="{9B5B949D-5F2B-4FAD-8481-D05A8912D6B5}" type="pres">
      <dgm:prSet presAssocID="{2D77DCC2-8DEF-404D-BC7D-F332F7D76F99}" presName="childText" presStyleLbl="conFgAcc1" presStyleIdx="1" presStyleCnt="4">
        <dgm:presLayoutVars>
          <dgm:bulletEnabled val="1"/>
        </dgm:presLayoutVars>
      </dgm:prSet>
      <dgm:spPr/>
    </dgm:pt>
    <dgm:pt modelId="{0EE5E95F-7BCC-40FF-B909-AFF19308D8D8}" type="pres">
      <dgm:prSet presAssocID="{A99B0958-0580-4A50-A3F3-584251FB284D}" presName="spaceBetweenRectangles" presStyleCnt="0"/>
      <dgm:spPr/>
    </dgm:pt>
    <dgm:pt modelId="{177CD756-39A0-4C0D-9B76-A069026F1585}" type="pres">
      <dgm:prSet presAssocID="{E0AEAAB6-ABA3-4215-98BF-D2320E456A98}" presName="parentLin" presStyleCnt="0"/>
      <dgm:spPr/>
    </dgm:pt>
    <dgm:pt modelId="{968536CE-9830-4C6D-A7C6-FEF87AAE5D09}" type="pres">
      <dgm:prSet presAssocID="{E0AEAAB6-ABA3-4215-98BF-D2320E456A98}" presName="parentLeftMargin" presStyleLbl="node1" presStyleIdx="1" presStyleCnt="4"/>
      <dgm:spPr/>
    </dgm:pt>
    <dgm:pt modelId="{82910D5E-7A5C-4C7A-A7D6-CB64B1B9A367}" type="pres">
      <dgm:prSet presAssocID="{E0AEAAB6-ABA3-4215-98BF-D2320E456A98}" presName="parentText" presStyleLbl="node1" presStyleIdx="2" presStyleCnt="4" custScaleX="121345">
        <dgm:presLayoutVars>
          <dgm:chMax val="0"/>
          <dgm:bulletEnabled val="1"/>
        </dgm:presLayoutVars>
      </dgm:prSet>
      <dgm:spPr/>
    </dgm:pt>
    <dgm:pt modelId="{C5FD3DF2-E8BA-4F78-9599-043F94E8EE50}" type="pres">
      <dgm:prSet presAssocID="{E0AEAAB6-ABA3-4215-98BF-D2320E456A98}" presName="negativeSpace" presStyleCnt="0"/>
      <dgm:spPr/>
    </dgm:pt>
    <dgm:pt modelId="{50DD314D-84FE-42F9-B1EF-AE1B9F8663C6}" type="pres">
      <dgm:prSet presAssocID="{E0AEAAB6-ABA3-4215-98BF-D2320E456A98}" presName="childText" presStyleLbl="conFgAcc1" presStyleIdx="2" presStyleCnt="4">
        <dgm:presLayoutVars>
          <dgm:bulletEnabled val="1"/>
        </dgm:presLayoutVars>
      </dgm:prSet>
      <dgm:spPr/>
    </dgm:pt>
    <dgm:pt modelId="{6FFBE898-B8BD-470C-969D-7AC8F0B0E590}" type="pres">
      <dgm:prSet presAssocID="{8DFA139A-2AAF-4CFB-90C7-24470DF9CE42}" presName="spaceBetweenRectangles" presStyleCnt="0"/>
      <dgm:spPr/>
    </dgm:pt>
    <dgm:pt modelId="{8568741E-CE8A-4095-B42D-4A6922A1E9AF}" type="pres">
      <dgm:prSet presAssocID="{A6E79160-B1C7-41B4-99F4-52FC608AAA3B}" presName="parentLin" presStyleCnt="0"/>
      <dgm:spPr/>
    </dgm:pt>
    <dgm:pt modelId="{4ECBF2F7-D175-401F-BD82-15E5E56D0CC8}" type="pres">
      <dgm:prSet presAssocID="{A6E79160-B1C7-41B4-99F4-52FC608AAA3B}" presName="parentLeftMargin" presStyleLbl="node1" presStyleIdx="2" presStyleCnt="4"/>
      <dgm:spPr/>
    </dgm:pt>
    <dgm:pt modelId="{4E064C9A-EDB9-4A5D-8F3C-E01E1EE0F000}" type="pres">
      <dgm:prSet presAssocID="{A6E79160-B1C7-41B4-99F4-52FC608AAA3B}" presName="parentText" presStyleLbl="node1" presStyleIdx="3" presStyleCnt="4" custScaleX="127090">
        <dgm:presLayoutVars>
          <dgm:chMax val="0"/>
          <dgm:bulletEnabled val="1"/>
        </dgm:presLayoutVars>
      </dgm:prSet>
      <dgm:spPr/>
    </dgm:pt>
    <dgm:pt modelId="{9CEBAD69-A027-4D7D-A2F0-78FA7AE5F298}" type="pres">
      <dgm:prSet presAssocID="{A6E79160-B1C7-41B4-99F4-52FC608AAA3B}" presName="negativeSpace" presStyleCnt="0"/>
      <dgm:spPr/>
    </dgm:pt>
    <dgm:pt modelId="{2E919C68-CEDD-4845-953B-6758892717E4}" type="pres">
      <dgm:prSet presAssocID="{A6E79160-B1C7-41B4-99F4-52FC608AAA3B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FA7DC338-5CF0-4704-B552-DC13681E66E3}" type="presOf" srcId="{2D77DCC2-8DEF-404D-BC7D-F332F7D76F99}" destId="{55D20821-4165-49CC-9767-7537F94B9809}" srcOrd="1" destOrd="0" presId="urn:microsoft.com/office/officeart/2005/8/layout/list1"/>
    <dgm:cxn modelId="{E017133F-7E1E-4B56-91BC-CF4456CAF72C}" type="presOf" srcId="{8CF8A790-9E3A-44DC-8B4C-656CA07A649E}" destId="{E9435F19-FE96-4A68-9699-D407D68718D0}" srcOrd="0" destOrd="0" presId="urn:microsoft.com/office/officeart/2005/8/layout/list1"/>
    <dgm:cxn modelId="{607A9263-B761-4655-8C31-2B56A83CCCA2}" type="presOf" srcId="{8CF8A790-9E3A-44DC-8B4C-656CA07A649E}" destId="{AB2C3259-AC2A-41CC-AEC1-DC1AB6FECE23}" srcOrd="1" destOrd="0" presId="urn:microsoft.com/office/officeart/2005/8/layout/list1"/>
    <dgm:cxn modelId="{5AAB2155-3903-4EA2-8A51-D5D880ED6F30}" srcId="{A803294A-5AFE-47AC-9039-0310C02FE6AE}" destId="{2D77DCC2-8DEF-404D-BC7D-F332F7D76F99}" srcOrd="1" destOrd="0" parTransId="{3F5AE81C-81D8-4146-B1F7-C09DC08803FE}" sibTransId="{A99B0958-0580-4A50-A3F3-584251FB284D}"/>
    <dgm:cxn modelId="{12AB5BA3-FD9E-4B8A-9519-6ECA338C5248}" type="presOf" srcId="{A6E79160-B1C7-41B4-99F4-52FC608AAA3B}" destId="{4ECBF2F7-D175-401F-BD82-15E5E56D0CC8}" srcOrd="0" destOrd="0" presId="urn:microsoft.com/office/officeart/2005/8/layout/list1"/>
    <dgm:cxn modelId="{C00034A5-849C-44FE-9665-96B47FF8E9DF}" type="presOf" srcId="{E0AEAAB6-ABA3-4215-98BF-D2320E456A98}" destId="{82910D5E-7A5C-4C7A-A7D6-CB64B1B9A367}" srcOrd="1" destOrd="0" presId="urn:microsoft.com/office/officeart/2005/8/layout/list1"/>
    <dgm:cxn modelId="{096DB8BA-EE35-4529-BAF4-B88F968AC571}" srcId="{A803294A-5AFE-47AC-9039-0310C02FE6AE}" destId="{A6E79160-B1C7-41B4-99F4-52FC608AAA3B}" srcOrd="3" destOrd="0" parTransId="{7FCDC180-6392-4E38-A692-7799BFC0B992}" sibTransId="{BABB985D-6C54-45E8-A4D8-5328FB7DDAED}"/>
    <dgm:cxn modelId="{C62847C5-A2EA-4799-B58B-30BD85DAF9BB}" srcId="{A803294A-5AFE-47AC-9039-0310C02FE6AE}" destId="{E0AEAAB6-ABA3-4215-98BF-D2320E456A98}" srcOrd="2" destOrd="0" parTransId="{508EC334-880E-406B-B82B-6394B22E8E09}" sibTransId="{8DFA139A-2AAF-4CFB-90C7-24470DF9CE42}"/>
    <dgm:cxn modelId="{188EDCC7-1B04-4B3B-A79B-73913A6F6286}" type="presOf" srcId="{2D77DCC2-8DEF-404D-BC7D-F332F7D76F99}" destId="{2F7E385F-0850-4FF0-9566-72452576ECCE}" srcOrd="0" destOrd="0" presId="urn:microsoft.com/office/officeart/2005/8/layout/list1"/>
    <dgm:cxn modelId="{B3153AE1-3DBF-49AA-BA54-D121DFF782F5}" type="presOf" srcId="{A6E79160-B1C7-41B4-99F4-52FC608AAA3B}" destId="{4E064C9A-EDB9-4A5D-8F3C-E01E1EE0F000}" srcOrd="1" destOrd="0" presId="urn:microsoft.com/office/officeart/2005/8/layout/list1"/>
    <dgm:cxn modelId="{081C03E4-091A-4F8C-B949-4759E85CB4EA}" type="presOf" srcId="{E0AEAAB6-ABA3-4215-98BF-D2320E456A98}" destId="{968536CE-9830-4C6D-A7C6-FEF87AAE5D09}" srcOrd="0" destOrd="0" presId="urn:microsoft.com/office/officeart/2005/8/layout/list1"/>
    <dgm:cxn modelId="{F0F936E4-9890-4E01-BB79-F7D2EE41E6C8}" type="presOf" srcId="{A803294A-5AFE-47AC-9039-0310C02FE6AE}" destId="{1DAB71AA-A6E6-492F-B54A-D3C42A12805F}" srcOrd="0" destOrd="0" presId="urn:microsoft.com/office/officeart/2005/8/layout/list1"/>
    <dgm:cxn modelId="{3D62CDED-F608-485B-9B51-7B352ADC985C}" srcId="{A803294A-5AFE-47AC-9039-0310C02FE6AE}" destId="{8CF8A790-9E3A-44DC-8B4C-656CA07A649E}" srcOrd="0" destOrd="0" parTransId="{82C859BB-99F9-4839-9C72-27D5E6F0DA14}" sibTransId="{7AD8F422-5C70-4AAF-AEFD-E7FA79233C3A}"/>
    <dgm:cxn modelId="{3A36C146-096D-43DE-BA0F-408B3EBA9CA1}" type="presParOf" srcId="{1DAB71AA-A6E6-492F-B54A-D3C42A12805F}" destId="{F952D00B-4ACD-41B4-8D62-DAFEF576C839}" srcOrd="0" destOrd="0" presId="urn:microsoft.com/office/officeart/2005/8/layout/list1"/>
    <dgm:cxn modelId="{AE61B546-C9E4-46D2-B2A7-A8FE44F1FD72}" type="presParOf" srcId="{F952D00B-4ACD-41B4-8D62-DAFEF576C839}" destId="{E9435F19-FE96-4A68-9699-D407D68718D0}" srcOrd="0" destOrd="0" presId="urn:microsoft.com/office/officeart/2005/8/layout/list1"/>
    <dgm:cxn modelId="{AF96E8EA-F1FD-4004-9898-7D5F1B167A5A}" type="presParOf" srcId="{F952D00B-4ACD-41B4-8D62-DAFEF576C839}" destId="{AB2C3259-AC2A-41CC-AEC1-DC1AB6FECE23}" srcOrd="1" destOrd="0" presId="urn:microsoft.com/office/officeart/2005/8/layout/list1"/>
    <dgm:cxn modelId="{7D2196D3-588B-43BA-9E5E-B2F7ACB51151}" type="presParOf" srcId="{1DAB71AA-A6E6-492F-B54A-D3C42A12805F}" destId="{EE0CD599-9F73-4A61-BD97-5663D8C641C7}" srcOrd="1" destOrd="0" presId="urn:microsoft.com/office/officeart/2005/8/layout/list1"/>
    <dgm:cxn modelId="{F991E805-85DB-4CB8-8DAF-BBC9B2E63EA1}" type="presParOf" srcId="{1DAB71AA-A6E6-492F-B54A-D3C42A12805F}" destId="{B92454F1-42DA-4E25-8C11-D52A96D16933}" srcOrd="2" destOrd="0" presId="urn:microsoft.com/office/officeart/2005/8/layout/list1"/>
    <dgm:cxn modelId="{183E7E6B-2A8E-4D8E-BF4B-5797DD1D7BEF}" type="presParOf" srcId="{1DAB71AA-A6E6-492F-B54A-D3C42A12805F}" destId="{47FF3F22-3901-4E6D-AACB-C9F0CD31AD35}" srcOrd="3" destOrd="0" presId="urn:microsoft.com/office/officeart/2005/8/layout/list1"/>
    <dgm:cxn modelId="{27628A77-3832-4D44-9A16-DFB160CAC99C}" type="presParOf" srcId="{1DAB71AA-A6E6-492F-B54A-D3C42A12805F}" destId="{705FEAC3-72C8-4BEC-9B06-4DB7B070DFE6}" srcOrd="4" destOrd="0" presId="urn:microsoft.com/office/officeart/2005/8/layout/list1"/>
    <dgm:cxn modelId="{C2DB43FA-E270-4F29-877E-891E1783CC8B}" type="presParOf" srcId="{705FEAC3-72C8-4BEC-9B06-4DB7B070DFE6}" destId="{2F7E385F-0850-4FF0-9566-72452576ECCE}" srcOrd="0" destOrd="0" presId="urn:microsoft.com/office/officeart/2005/8/layout/list1"/>
    <dgm:cxn modelId="{2F44AA06-DF04-40A6-86E2-B35216D7C4EB}" type="presParOf" srcId="{705FEAC3-72C8-4BEC-9B06-4DB7B070DFE6}" destId="{55D20821-4165-49CC-9767-7537F94B9809}" srcOrd="1" destOrd="0" presId="urn:microsoft.com/office/officeart/2005/8/layout/list1"/>
    <dgm:cxn modelId="{8503C8FE-08A5-48B8-B0EC-397752B56DFE}" type="presParOf" srcId="{1DAB71AA-A6E6-492F-B54A-D3C42A12805F}" destId="{9CC88376-41B0-4E1C-9403-14E0C70BD56C}" srcOrd="5" destOrd="0" presId="urn:microsoft.com/office/officeart/2005/8/layout/list1"/>
    <dgm:cxn modelId="{655BBA64-FDED-4D20-A9FB-07D7D6D61DFA}" type="presParOf" srcId="{1DAB71AA-A6E6-492F-B54A-D3C42A12805F}" destId="{9B5B949D-5F2B-4FAD-8481-D05A8912D6B5}" srcOrd="6" destOrd="0" presId="urn:microsoft.com/office/officeart/2005/8/layout/list1"/>
    <dgm:cxn modelId="{7FDBEEA2-C02F-476D-BBE1-5A7687256835}" type="presParOf" srcId="{1DAB71AA-A6E6-492F-B54A-D3C42A12805F}" destId="{0EE5E95F-7BCC-40FF-B909-AFF19308D8D8}" srcOrd="7" destOrd="0" presId="urn:microsoft.com/office/officeart/2005/8/layout/list1"/>
    <dgm:cxn modelId="{0074729F-8344-49A3-A946-8037A49D7B00}" type="presParOf" srcId="{1DAB71AA-A6E6-492F-B54A-D3C42A12805F}" destId="{177CD756-39A0-4C0D-9B76-A069026F1585}" srcOrd="8" destOrd="0" presId="urn:microsoft.com/office/officeart/2005/8/layout/list1"/>
    <dgm:cxn modelId="{44D09710-C5A7-424D-8930-0DB6A145DFAB}" type="presParOf" srcId="{177CD756-39A0-4C0D-9B76-A069026F1585}" destId="{968536CE-9830-4C6D-A7C6-FEF87AAE5D09}" srcOrd="0" destOrd="0" presId="urn:microsoft.com/office/officeart/2005/8/layout/list1"/>
    <dgm:cxn modelId="{F08073B6-FE50-4772-BB90-7068C03BB9C8}" type="presParOf" srcId="{177CD756-39A0-4C0D-9B76-A069026F1585}" destId="{82910D5E-7A5C-4C7A-A7D6-CB64B1B9A367}" srcOrd="1" destOrd="0" presId="urn:microsoft.com/office/officeart/2005/8/layout/list1"/>
    <dgm:cxn modelId="{C408B563-7E95-4D23-8C30-80B451B00AE1}" type="presParOf" srcId="{1DAB71AA-A6E6-492F-B54A-D3C42A12805F}" destId="{C5FD3DF2-E8BA-4F78-9599-043F94E8EE50}" srcOrd="9" destOrd="0" presId="urn:microsoft.com/office/officeart/2005/8/layout/list1"/>
    <dgm:cxn modelId="{6FD2A2D3-D8F7-4314-8E86-F224781875E4}" type="presParOf" srcId="{1DAB71AA-A6E6-492F-B54A-D3C42A12805F}" destId="{50DD314D-84FE-42F9-B1EF-AE1B9F8663C6}" srcOrd="10" destOrd="0" presId="urn:microsoft.com/office/officeart/2005/8/layout/list1"/>
    <dgm:cxn modelId="{3D913184-198C-40D0-8012-387BE306DD64}" type="presParOf" srcId="{1DAB71AA-A6E6-492F-B54A-D3C42A12805F}" destId="{6FFBE898-B8BD-470C-969D-7AC8F0B0E590}" srcOrd="11" destOrd="0" presId="urn:microsoft.com/office/officeart/2005/8/layout/list1"/>
    <dgm:cxn modelId="{8C44F866-826A-474B-A998-285590947502}" type="presParOf" srcId="{1DAB71AA-A6E6-492F-B54A-D3C42A12805F}" destId="{8568741E-CE8A-4095-B42D-4A6922A1E9AF}" srcOrd="12" destOrd="0" presId="urn:microsoft.com/office/officeart/2005/8/layout/list1"/>
    <dgm:cxn modelId="{B48BF897-FA9B-4906-A1D0-FA7885ADC302}" type="presParOf" srcId="{8568741E-CE8A-4095-B42D-4A6922A1E9AF}" destId="{4ECBF2F7-D175-401F-BD82-15E5E56D0CC8}" srcOrd="0" destOrd="0" presId="urn:microsoft.com/office/officeart/2005/8/layout/list1"/>
    <dgm:cxn modelId="{8CE227EE-587D-48EE-BD26-0EE9F0DF661E}" type="presParOf" srcId="{8568741E-CE8A-4095-B42D-4A6922A1E9AF}" destId="{4E064C9A-EDB9-4A5D-8F3C-E01E1EE0F000}" srcOrd="1" destOrd="0" presId="urn:microsoft.com/office/officeart/2005/8/layout/list1"/>
    <dgm:cxn modelId="{A2AA573B-0277-4D3F-933E-39FC3446A465}" type="presParOf" srcId="{1DAB71AA-A6E6-492F-B54A-D3C42A12805F}" destId="{9CEBAD69-A027-4D7D-A2F0-78FA7AE5F298}" srcOrd="13" destOrd="0" presId="urn:microsoft.com/office/officeart/2005/8/layout/list1"/>
    <dgm:cxn modelId="{559FA25D-8D00-484A-A007-8E50BA8432E0}" type="presParOf" srcId="{1DAB71AA-A6E6-492F-B54A-D3C42A12805F}" destId="{2E919C68-CEDD-4845-953B-6758892717E4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7C05273-1B3A-4BCA-88B2-653049DAB369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C62451B-9F5D-4CF3-A09F-1B7D2CF02475}">
      <dgm:prSet phldrT="[文本]" custT="1"/>
      <dgm:spPr/>
      <dgm:t>
        <a:bodyPr/>
        <a:lstStyle/>
        <a:p>
          <a:r>
            <a: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全局态势可视化</a:t>
          </a:r>
        </a:p>
      </dgm:t>
    </dgm:pt>
    <dgm:pt modelId="{60FE7350-E42C-4890-A40C-DEAA5A8B4EB8}" type="parTrans" cxnId="{4664ACAD-E905-43DF-8882-87D4F984F757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3D4DDE9-AEDA-44EE-ACE2-5E4F39075A0B}" type="sibTrans" cxnId="{4664ACAD-E905-43DF-8882-87D4F984F757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14662C6-8FEE-419C-A474-8E81AD27D8AA}">
      <dgm:prSet phldrT="[文本]" custT="1"/>
      <dgm:spPr/>
      <dgm:t>
        <a:bodyPr/>
        <a:lstStyle/>
        <a:p>
          <a:r>
            <a: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安全数据速率</a:t>
          </a:r>
        </a:p>
      </dgm:t>
    </dgm:pt>
    <dgm:pt modelId="{7F0470E4-FB37-45DA-B556-FA38DEC0B4D2}" type="parTrans" cxnId="{13BB1529-0405-4C42-A98D-56917FC5C28A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F98EBA9-9C4B-4217-8620-457CBBDC81A3}" type="sibTrans" cxnId="{13BB1529-0405-4C42-A98D-56917FC5C28A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C094003-D94A-4AA1-BDAD-3B85833300AD}">
      <dgm:prSet phldrT="[文本]" custT="1"/>
      <dgm:spPr/>
      <dgm:t>
        <a:bodyPr/>
        <a:lstStyle/>
        <a:p>
          <a:r>
            <a: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攻击类型</a:t>
          </a:r>
        </a:p>
      </dgm:t>
    </dgm:pt>
    <dgm:pt modelId="{E84B3B63-98FF-4614-A527-744C98E61D8E}" type="parTrans" cxnId="{BB0E7C4C-225A-496A-BEFB-9A2BB8ED393B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1F0EB6A-312F-4A3D-9751-7B3C61B069CF}" type="sibTrans" cxnId="{BB0E7C4C-225A-496A-BEFB-9A2BB8ED393B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8E70882-C32E-41E9-8450-9E38E38066DE}">
      <dgm:prSet phldrT="[文本]" custT="1"/>
      <dgm:spPr/>
      <dgm:t>
        <a:bodyPr/>
        <a:lstStyle/>
        <a:p>
          <a:r>
            <a: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攻击源</a:t>
          </a:r>
          <a:r>
            <a: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TOP</a:t>
          </a:r>
          <a:endParaRPr lang="zh-CN" altLang="en-US" sz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AEABC5-DF6E-4882-97EE-AE47A03EBFC8}" type="parTrans" cxnId="{F4EF0C6D-4D5E-4F0F-B2FD-6651CB28E996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3DAC914-EF36-488C-ABB2-F529F4A774A4}" type="sibTrans" cxnId="{F4EF0C6D-4D5E-4F0F-B2FD-6651CB28E996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93D4FE7-4FC9-4DC7-B042-1567EA0DBF14}">
      <dgm:prSet phldrT="[文本]" custT="1"/>
      <dgm:spPr/>
      <dgm:t>
        <a:bodyPr/>
        <a:lstStyle/>
        <a:p>
          <a:r>
            <a: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威胁趋势</a:t>
          </a:r>
        </a:p>
      </dgm:t>
    </dgm:pt>
    <dgm:pt modelId="{DE697C98-4537-4677-93FD-DDEC5B2852F4}" type="parTrans" cxnId="{401647E3-5A82-4412-A219-AC0D7290062B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1787A7-A33F-49EF-95F9-684E6374FD6C}" type="sibTrans" cxnId="{401647E3-5A82-4412-A219-AC0D7290062B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B4E73FF-7988-4DAE-96DA-A10B784C9026}">
      <dgm:prSet phldrT="[文本]" custT="1"/>
      <dgm:spPr/>
      <dgm:t>
        <a:bodyPr/>
        <a:lstStyle/>
        <a:p>
          <a:r>
            <a: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紧急事件和响应</a:t>
          </a:r>
        </a:p>
      </dgm:t>
    </dgm:pt>
    <dgm:pt modelId="{A0741A5C-55E7-452F-8B30-8291C53900AD}" type="sibTrans" cxnId="{E2300DE2-C248-414A-9B74-4CFAA03705F9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C847DEA-2DDB-48E6-9336-9E3925713CA3}" type="parTrans" cxnId="{E2300DE2-C248-414A-9B74-4CFAA03705F9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030B5DC-3F06-469F-B04E-30463F8DE227}">
      <dgm:prSet phldrT="[文本]" custT="1"/>
      <dgm:spPr/>
      <dgm:t>
        <a:bodyPr/>
        <a:lstStyle/>
        <a:p>
          <a:r>
            <a: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历史封锁</a:t>
          </a:r>
        </a:p>
      </dgm:t>
    </dgm:pt>
    <dgm:pt modelId="{7F5263F3-6994-48D1-A8A2-7C96B3D2959D}" type="parTrans" cxnId="{AC009D16-F64A-4B65-A42D-203A8ABEE2DE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412F288-9879-4502-B6C9-77F7C4CEF4AA}" type="sibTrans" cxnId="{AC009D16-F64A-4B65-A42D-203A8ABEE2DE}">
      <dgm:prSet/>
      <dgm:spPr/>
      <dgm:t>
        <a:bodyPr/>
        <a:lstStyle/>
        <a:p>
          <a:endParaRPr lang="zh-CN" altLang="en-US" sz="120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3BD4096-26AA-450E-BE9C-9C4680B65E60}" type="pres">
      <dgm:prSet presAssocID="{47C05273-1B3A-4BCA-88B2-653049DAB369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640C3997-28A3-4A9D-B99D-D235E5FE4726}" type="pres">
      <dgm:prSet presAssocID="{7C62451B-9F5D-4CF3-A09F-1B7D2CF02475}" presName="centerShape" presStyleLbl="node0" presStyleIdx="0" presStyleCnt="1"/>
      <dgm:spPr/>
    </dgm:pt>
    <dgm:pt modelId="{BC504772-EC55-4100-9F3A-9997EFD68F15}" type="pres">
      <dgm:prSet presAssocID="{814662C6-8FEE-419C-A474-8E81AD27D8AA}" presName="node" presStyleLbl="node1" presStyleIdx="0" presStyleCnt="6">
        <dgm:presLayoutVars>
          <dgm:bulletEnabled val="1"/>
        </dgm:presLayoutVars>
      </dgm:prSet>
      <dgm:spPr/>
    </dgm:pt>
    <dgm:pt modelId="{43017EAB-CEA5-4849-BFFC-307EFFDB7D2F}" type="pres">
      <dgm:prSet presAssocID="{814662C6-8FEE-419C-A474-8E81AD27D8AA}" presName="dummy" presStyleCnt="0"/>
      <dgm:spPr/>
    </dgm:pt>
    <dgm:pt modelId="{22EAECC6-008A-4FB0-8F60-CA1779731B44}" type="pres">
      <dgm:prSet presAssocID="{5F98EBA9-9C4B-4217-8620-457CBBDC81A3}" presName="sibTrans" presStyleLbl="sibTrans2D1" presStyleIdx="0" presStyleCnt="6"/>
      <dgm:spPr/>
    </dgm:pt>
    <dgm:pt modelId="{A1059A7B-1B31-4855-A286-80126ACC6AAB}" type="pres">
      <dgm:prSet presAssocID="{2B4E73FF-7988-4DAE-96DA-A10B784C9026}" presName="node" presStyleLbl="node1" presStyleIdx="1" presStyleCnt="6">
        <dgm:presLayoutVars>
          <dgm:bulletEnabled val="1"/>
        </dgm:presLayoutVars>
      </dgm:prSet>
      <dgm:spPr/>
    </dgm:pt>
    <dgm:pt modelId="{C903AFE2-2400-4453-B15F-720A65372D53}" type="pres">
      <dgm:prSet presAssocID="{2B4E73FF-7988-4DAE-96DA-A10B784C9026}" presName="dummy" presStyleCnt="0"/>
      <dgm:spPr/>
    </dgm:pt>
    <dgm:pt modelId="{5B218528-C325-4A65-B518-03D3B8CFE1D7}" type="pres">
      <dgm:prSet presAssocID="{A0741A5C-55E7-452F-8B30-8291C53900AD}" presName="sibTrans" presStyleLbl="sibTrans2D1" presStyleIdx="1" presStyleCnt="6"/>
      <dgm:spPr/>
    </dgm:pt>
    <dgm:pt modelId="{069CC861-1C37-4FAA-B3F6-E5E6F223A16B}" type="pres">
      <dgm:prSet presAssocID="{3030B5DC-3F06-469F-B04E-30463F8DE227}" presName="node" presStyleLbl="node1" presStyleIdx="2" presStyleCnt="6">
        <dgm:presLayoutVars>
          <dgm:bulletEnabled val="1"/>
        </dgm:presLayoutVars>
      </dgm:prSet>
      <dgm:spPr/>
    </dgm:pt>
    <dgm:pt modelId="{1DCC2EBA-6BC3-4F54-9072-39D8CA37C396}" type="pres">
      <dgm:prSet presAssocID="{3030B5DC-3F06-469F-B04E-30463F8DE227}" presName="dummy" presStyleCnt="0"/>
      <dgm:spPr/>
    </dgm:pt>
    <dgm:pt modelId="{CB841130-1F39-4C7A-AD6C-C3579711D65A}" type="pres">
      <dgm:prSet presAssocID="{5412F288-9879-4502-B6C9-77F7C4CEF4AA}" presName="sibTrans" presStyleLbl="sibTrans2D1" presStyleIdx="2" presStyleCnt="6"/>
      <dgm:spPr/>
    </dgm:pt>
    <dgm:pt modelId="{CC8ABF0A-3156-4B9B-9470-B6942093F0A7}" type="pres">
      <dgm:prSet presAssocID="{693D4FE7-4FC9-4DC7-B042-1567EA0DBF14}" presName="node" presStyleLbl="node1" presStyleIdx="3" presStyleCnt="6">
        <dgm:presLayoutVars>
          <dgm:bulletEnabled val="1"/>
        </dgm:presLayoutVars>
      </dgm:prSet>
      <dgm:spPr/>
    </dgm:pt>
    <dgm:pt modelId="{C02478A0-7CBF-4FA0-BD2A-3FAB336636D4}" type="pres">
      <dgm:prSet presAssocID="{693D4FE7-4FC9-4DC7-B042-1567EA0DBF14}" presName="dummy" presStyleCnt="0"/>
      <dgm:spPr/>
    </dgm:pt>
    <dgm:pt modelId="{94B5D6FB-D463-462F-9EB9-F38DB01DE29E}" type="pres">
      <dgm:prSet presAssocID="{B71787A7-A33F-49EF-95F9-684E6374FD6C}" presName="sibTrans" presStyleLbl="sibTrans2D1" presStyleIdx="3" presStyleCnt="6"/>
      <dgm:spPr/>
    </dgm:pt>
    <dgm:pt modelId="{44D9D825-DC70-4A6A-9DF4-55CF62C55C9B}" type="pres">
      <dgm:prSet presAssocID="{9C094003-D94A-4AA1-BDAD-3B85833300AD}" presName="node" presStyleLbl="node1" presStyleIdx="4" presStyleCnt="6">
        <dgm:presLayoutVars>
          <dgm:bulletEnabled val="1"/>
        </dgm:presLayoutVars>
      </dgm:prSet>
      <dgm:spPr/>
    </dgm:pt>
    <dgm:pt modelId="{6E14FCBC-8A26-4ADD-B319-B87A75C41215}" type="pres">
      <dgm:prSet presAssocID="{9C094003-D94A-4AA1-BDAD-3B85833300AD}" presName="dummy" presStyleCnt="0"/>
      <dgm:spPr/>
    </dgm:pt>
    <dgm:pt modelId="{BBA8FDBF-8B29-4ECD-8425-5875571FA649}" type="pres">
      <dgm:prSet presAssocID="{91F0EB6A-312F-4A3D-9751-7B3C61B069CF}" presName="sibTrans" presStyleLbl="sibTrans2D1" presStyleIdx="4" presStyleCnt="6"/>
      <dgm:spPr/>
    </dgm:pt>
    <dgm:pt modelId="{B756158B-BBFA-4F31-8629-D7EABC633A22}" type="pres">
      <dgm:prSet presAssocID="{B8E70882-C32E-41E9-8450-9E38E38066DE}" presName="node" presStyleLbl="node1" presStyleIdx="5" presStyleCnt="6">
        <dgm:presLayoutVars>
          <dgm:bulletEnabled val="1"/>
        </dgm:presLayoutVars>
      </dgm:prSet>
      <dgm:spPr/>
    </dgm:pt>
    <dgm:pt modelId="{CD191BAB-7DDD-49B5-AB67-DDFD7E120602}" type="pres">
      <dgm:prSet presAssocID="{B8E70882-C32E-41E9-8450-9E38E38066DE}" presName="dummy" presStyleCnt="0"/>
      <dgm:spPr/>
    </dgm:pt>
    <dgm:pt modelId="{F3E7BAE7-1AFE-4442-B58F-54CFBA059BB0}" type="pres">
      <dgm:prSet presAssocID="{73DAC914-EF36-488C-ABB2-F529F4A774A4}" presName="sibTrans" presStyleLbl="sibTrans2D1" presStyleIdx="5" presStyleCnt="6"/>
      <dgm:spPr/>
    </dgm:pt>
  </dgm:ptLst>
  <dgm:cxnLst>
    <dgm:cxn modelId="{5226EE15-F0FA-447A-AC5A-438B7FB169C8}" type="presOf" srcId="{2B4E73FF-7988-4DAE-96DA-A10B784C9026}" destId="{A1059A7B-1B31-4855-A286-80126ACC6AAB}" srcOrd="0" destOrd="0" presId="urn:microsoft.com/office/officeart/2005/8/layout/radial6"/>
    <dgm:cxn modelId="{AC009D16-F64A-4B65-A42D-203A8ABEE2DE}" srcId="{7C62451B-9F5D-4CF3-A09F-1B7D2CF02475}" destId="{3030B5DC-3F06-469F-B04E-30463F8DE227}" srcOrd="2" destOrd="0" parTransId="{7F5263F3-6994-48D1-A8A2-7C96B3D2959D}" sibTransId="{5412F288-9879-4502-B6C9-77F7C4CEF4AA}"/>
    <dgm:cxn modelId="{3EB66D1C-C040-4044-8ADB-E97571239141}" type="presOf" srcId="{814662C6-8FEE-419C-A474-8E81AD27D8AA}" destId="{BC504772-EC55-4100-9F3A-9997EFD68F15}" srcOrd="0" destOrd="0" presId="urn:microsoft.com/office/officeart/2005/8/layout/radial6"/>
    <dgm:cxn modelId="{6388E525-C547-4791-B2EB-C712B7F8E0BC}" type="presOf" srcId="{693D4FE7-4FC9-4DC7-B042-1567EA0DBF14}" destId="{CC8ABF0A-3156-4B9B-9470-B6942093F0A7}" srcOrd="0" destOrd="0" presId="urn:microsoft.com/office/officeart/2005/8/layout/radial6"/>
    <dgm:cxn modelId="{4E0BC728-9ACE-4C67-886D-41D4CBB16668}" type="presOf" srcId="{9C094003-D94A-4AA1-BDAD-3B85833300AD}" destId="{44D9D825-DC70-4A6A-9DF4-55CF62C55C9B}" srcOrd="0" destOrd="0" presId="urn:microsoft.com/office/officeart/2005/8/layout/radial6"/>
    <dgm:cxn modelId="{13BB1529-0405-4C42-A98D-56917FC5C28A}" srcId="{7C62451B-9F5D-4CF3-A09F-1B7D2CF02475}" destId="{814662C6-8FEE-419C-A474-8E81AD27D8AA}" srcOrd="0" destOrd="0" parTransId="{7F0470E4-FB37-45DA-B556-FA38DEC0B4D2}" sibTransId="{5F98EBA9-9C4B-4217-8620-457CBBDC81A3}"/>
    <dgm:cxn modelId="{53777331-0C8F-4831-94E7-C8DCFF2C9F67}" type="presOf" srcId="{5F98EBA9-9C4B-4217-8620-457CBBDC81A3}" destId="{22EAECC6-008A-4FB0-8F60-CA1779731B44}" srcOrd="0" destOrd="0" presId="urn:microsoft.com/office/officeart/2005/8/layout/radial6"/>
    <dgm:cxn modelId="{A4995C44-9BF9-4E13-8A78-664258AEF7D8}" type="presOf" srcId="{91F0EB6A-312F-4A3D-9751-7B3C61B069CF}" destId="{BBA8FDBF-8B29-4ECD-8425-5875571FA649}" srcOrd="0" destOrd="0" presId="urn:microsoft.com/office/officeart/2005/8/layout/radial6"/>
    <dgm:cxn modelId="{BB0E7C4C-225A-496A-BEFB-9A2BB8ED393B}" srcId="{7C62451B-9F5D-4CF3-A09F-1B7D2CF02475}" destId="{9C094003-D94A-4AA1-BDAD-3B85833300AD}" srcOrd="4" destOrd="0" parTransId="{E84B3B63-98FF-4614-A527-744C98E61D8E}" sibTransId="{91F0EB6A-312F-4A3D-9751-7B3C61B069CF}"/>
    <dgm:cxn modelId="{BA98B94C-E845-49B7-86F8-CF504C91C55C}" type="presOf" srcId="{73DAC914-EF36-488C-ABB2-F529F4A774A4}" destId="{F3E7BAE7-1AFE-4442-B58F-54CFBA059BB0}" srcOrd="0" destOrd="0" presId="urn:microsoft.com/office/officeart/2005/8/layout/radial6"/>
    <dgm:cxn modelId="{F4EF0C6D-4D5E-4F0F-B2FD-6651CB28E996}" srcId="{7C62451B-9F5D-4CF3-A09F-1B7D2CF02475}" destId="{B8E70882-C32E-41E9-8450-9E38E38066DE}" srcOrd="5" destOrd="0" parTransId="{48AEABC5-DF6E-4882-97EE-AE47A03EBFC8}" sibTransId="{73DAC914-EF36-488C-ABB2-F529F4A774A4}"/>
    <dgm:cxn modelId="{6C09414F-30AA-4DD4-B03A-D6F42A163DDE}" type="presOf" srcId="{B8E70882-C32E-41E9-8450-9E38E38066DE}" destId="{B756158B-BBFA-4F31-8629-D7EABC633A22}" srcOrd="0" destOrd="0" presId="urn:microsoft.com/office/officeart/2005/8/layout/radial6"/>
    <dgm:cxn modelId="{45ADC287-3041-42B4-A513-51EA503E3C0F}" type="presOf" srcId="{A0741A5C-55E7-452F-8B30-8291C53900AD}" destId="{5B218528-C325-4A65-B518-03D3B8CFE1D7}" srcOrd="0" destOrd="0" presId="urn:microsoft.com/office/officeart/2005/8/layout/radial6"/>
    <dgm:cxn modelId="{98530D97-5526-467F-ADF9-C3D7EFF19D80}" type="presOf" srcId="{5412F288-9879-4502-B6C9-77F7C4CEF4AA}" destId="{CB841130-1F39-4C7A-AD6C-C3579711D65A}" srcOrd="0" destOrd="0" presId="urn:microsoft.com/office/officeart/2005/8/layout/radial6"/>
    <dgm:cxn modelId="{472501A1-7A44-4C87-BD22-61773541FBAF}" type="presOf" srcId="{47C05273-1B3A-4BCA-88B2-653049DAB369}" destId="{B3BD4096-26AA-450E-BE9C-9C4680B65E60}" srcOrd="0" destOrd="0" presId="urn:microsoft.com/office/officeart/2005/8/layout/radial6"/>
    <dgm:cxn modelId="{4664ACAD-E905-43DF-8882-87D4F984F757}" srcId="{47C05273-1B3A-4BCA-88B2-653049DAB369}" destId="{7C62451B-9F5D-4CF3-A09F-1B7D2CF02475}" srcOrd="0" destOrd="0" parTransId="{60FE7350-E42C-4890-A40C-DEAA5A8B4EB8}" sibTransId="{43D4DDE9-AEDA-44EE-ACE2-5E4F39075A0B}"/>
    <dgm:cxn modelId="{D0608FBD-F5B7-4CF8-A5F3-FEB3956ED3D1}" type="presOf" srcId="{7C62451B-9F5D-4CF3-A09F-1B7D2CF02475}" destId="{640C3997-28A3-4A9D-B99D-D235E5FE4726}" srcOrd="0" destOrd="0" presId="urn:microsoft.com/office/officeart/2005/8/layout/radial6"/>
    <dgm:cxn modelId="{E2300DE2-C248-414A-9B74-4CFAA03705F9}" srcId="{7C62451B-9F5D-4CF3-A09F-1B7D2CF02475}" destId="{2B4E73FF-7988-4DAE-96DA-A10B784C9026}" srcOrd="1" destOrd="0" parTransId="{DC847DEA-2DDB-48E6-9336-9E3925713CA3}" sibTransId="{A0741A5C-55E7-452F-8B30-8291C53900AD}"/>
    <dgm:cxn modelId="{401647E3-5A82-4412-A219-AC0D7290062B}" srcId="{7C62451B-9F5D-4CF3-A09F-1B7D2CF02475}" destId="{693D4FE7-4FC9-4DC7-B042-1567EA0DBF14}" srcOrd="3" destOrd="0" parTransId="{DE697C98-4537-4677-93FD-DDEC5B2852F4}" sibTransId="{B71787A7-A33F-49EF-95F9-684E6374FD6C}"/>
    <dgm:cxn modelId="{274450F5-744A-420F-98C3-18ED22FCD343}" type="presOf" srcId="{B71787A7-A33F-49EF-95F9-684E6374FD6C}" destId="{94B5D6FB-D463-462F-9EB9-F38DB01DE29E}" srcOrd="0" destOrd="0" presId="urn:microsoft.com/office/officeart/2005/8/layout/radial6"/>
    <dgm:cxn modelId="{67DC95F8-755B-4A31-AB1B-3768F1EE4786}" type="presOf" srcId="{3030B5DC-3F06-469F-B04E-30463F8DE227}" destId="{069CC861-1C37-4FAA-B3F6-E5E6F223A16B}" srcOrd="0" destOrd="0" presId="urn:microsoft.com/office/officeart/2005/8/layout/radial6"/>
    <dgm:cxn modelId="{7DE27A89-42BF-4126-B29F-2E13A69FFEC7}" type="presParOf" srcId="{B3BD4096-26AA-450E-BE9C-9C4680B65E60}" destId="{640C3997-28A3-4A9D-B99D-D235E5FE4726}" srcOrd="0" destOrd="0" presId="urn:microsoft.com/office/officeart/2005/8/layout/radial6"/>
    <dgm:cxn modelId="{3F08E881-C027-494F-A718-F2BABF134114}" type="presParOf" srcId="{B3BD4096-26AA-450E-BE9C-9C4680B65E60}" destId="{BC504772-EC55-4100-9F3A-9997EFD68F15}" srcOrd="1" destOrd="0" presId="urn:microsoft.com/office/officeart/2005/8/layout/radial6"/>
    <dgm:cxn modelId="{7691D14D-EE85-472A-B412-171D39AD794C}" type="presParOf" srcId="{B3BD4096-26AA-450E-BE9C-9C4680B65E60}" destId="{43017EAB-CEA5-4849-BFFC-307EFFDB7D2F}" srcOrd="2" destOrd="0" presId="urn:microsoft.com/office/officeart/2005/8/layout/radial6"/>
    <dgm:cxn modelId="{79C371B3-7CF4-4D67-BAA8-41D29DDE50D3}" type="presParOf" srcId="{B3BD4096-26AA-450E-BE9C-9C4680B65E60}" destId="{22EAECC6-008A-4FB0-8F60-CA1779731B44}" srcOrd="3" destOrd="0" presId="urn:microsoft.com/office/officeart/2005/8/layout/radial6"/>
    <dgm:cxn modelId="{6C9BD26B-08BA-42AB-9C25-BD361A5B58BE}" type="presParOf" srcId="{B3BD4096-26AA-450E-BE9C-9C4680B65E60}" destId="{A1059A7B-1B31-4855-A286-80126ACC6AAB}" srcOrd="4" destOrd="0" presId="urn:microsoft.com/office/officeart/2005/8/layout/radial6"/>
    <dgm:cxn modelId="{A50F0BA2-0961-45ED-BD93-6C95EECAB0A5}" type="presParOf" srcId="{B3BD4096-26AA-450E-BE9C-9C4680B65E60}" destId="{C903AFE2-2400-4453-B15F-720A65372D53}" srcOrd="5" destOrd="0" presId="urn:microsoft.com/office/officeart/2005/8/layout/radial6"/>
    <dgm:cxn modelId="{8F28D869-29AF-402E-B3D2-B393D1FF1181}" type="presParOf" srcId="{B3BD4096-26AA-450E-BE9C-9C4680B65E60}" destId="{5B218528-C325-4A65-B518-03D3B8CFE1D7}" srcOrd="6" destOrd="0" presId="urn:microsoft.com/office/officeart/2005/8/layout/radial6"/>
    <dgm:cxn modelId="{FCCF821C-2744-4CD8-BEB6-87720C617D57}" type="presParOf" srcId="{B3BD4096-26AA-450E-BE9C-9C4680B65E60}" destId="{069CC861-1C37-4FAA-B3F6-E5E6F223A16B}" srcOrd="7" destOrd="0" presId="urn:microsoft.com/office/officeart/2005/8/layout/radial6"/>
    <dgm:cxn modelId="{AC366425-722D-42E5-98C0-FEEB30F2ACB2}" type="presParOf" srcId="{B3BD4096-26AA-450E-BE9C-9C4680B65E60}" destId="{1DCC2EBA-6BC3-4F54-9072-39D8CA37C396}" srcOrd="8" destOrd="0" presId="urn:microsoft.com/office/officeart/2005/8/layout/radial6"/>
    <dgm:cxn modelId="{6CB6DD10-87BB-4A85-B8CA-8909A635B5F2}" type="presParOf" srcId="{B3BD4096-26AA-450E-BE9C-9C4680B65E60}" destId="{CB841130-1F39-4C7A-AD6C-C3579711D65A}" srcOrd="9" destOrd="0" presId="urn:microsoft.com/office/officeart/2005/8/layout/radial6"/>
    <dgm:cxn modelId="{D1C5CF6F-BED2-4B6D-8032-F0A1C44D5270}" type="presParOf" srcId="{B3BD4096-26AA-450E-BE9C-9C4680B65E60}" destId="{CC8ABF0A-3156-4B9B-9470-B6942093F0A7}" srcOrd="10" destOrd="0" presId="urn:microsoft.com/office/officeart/2005/8/layout/radial6"/>
    <dgm:cxn modelId="{D623B9D1-A8C0-4E1B-B8A4-B07A7E0F0E62}" type="presParOf" srcId="{B3BD4096-26AA-450E-BE9C-9C4680B65E60}" destId="{C02478A0-7CBF-4FA0-BD2A-3FAB336636D4}" srcOrd="11" destOrd="0" presId="urn:microsoft.com/office/officeart/2005/8/layout/radial6"/>
    <dgm:cxn modelId="{C262275F-7821-456D-8C75-3F61BB103DA7}" type="presParOf" srcId="{B3BD4096-26AA-450E-BE9C-9C4680B65E60}" destId="{94B5D6FB-D463-462F-9EB9-F38DB01DE29E}" srcOrd="12" destOrd="0" presId="urn:microsoft.com/office/officeart/2005/8/layout/radial6"/>
    <dgm:cxn modelId="{D9B486AD-B32A-4E2B-97DC-F4E2E0A1A384}" type="presParOf" srcId="{B3BD4096-26AA-450E-BE9C-9C4680B65E60}" destId="{44D9D825-DC70-4A6A-9DF4-55CF62C55C9B}" srcOrd="13" destOrd="0" presId="urn:microsoft.com/office/officeart/2005/8/layout/radial6"/>
    <dgm:cxn modelId="{447B4F61-BC06-4CC5-B5BC-7888175944A1}" type="presParOf" srcId="{B3BD4096-26AA-450E-BE9C-9C4680B65E60}" destId="{6E14FCBC-8A26-4ADD-B319-B87A75C41215}" srcOrd="14" destOrd="0" presId="urn:microsoft.com/office/officeart/2005/8/layout/radial6"/>
    <dgm:cxn modelId="{D9B6B339-D22C-4909-92C0-798BA3CD6780}" type="presParOf" srcId="{B3BD4096-26AA-450E-BE9C-9C4680B65E60}" destId="{BBA8FDBF-8B29-4ECD-8425-5875571FA649}" srcOrd="15" destOrd="0" presId="urn:microsoft.com/office/officeart/2005/8/layout/radial6"/>
    <dgm:cxn modelId="{7B0C6213-2C02-4DFA-A735-EDD4B17D7543}" type="presParOf" srcId="{B3BD4096-26AA-450E-BE9C-9C4680B65E60}" destId="{B756158B-BBFA-4F31-8629-D7EABC633A22}" srcOrd="16" destOrd="0" presId="urn:microsoft.com/office/officeart/2005/8/layout/radial6"/>
    <dgm:cxn modelId="{1EDA8A55-64EE-48DC-A7ED-AD771FC69456}" type="presParOf" srcId="{B3BD4096-26AA-450E-BE9C-9C4680B65E60}" destId="{CD191BAB-7DDD-49B5-AB67-DDFD7E120602}" srcOrd="17" destOrd="0" presId="urn:microsoft.com/office/officeart/2005/8/layout/radial6"/>
    <dgm:cxn modelId="{301417F4-1322-46AD-B097-71B08643010C}" type="presParOf" srcId="{B3BD4096-26AA-450E-BE9C-9C4680B65E60}" destId="{F3E7BAE7-1AFE-4442-B58F-54CFBA059BB0}" srcOrd="18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2454F1-42DA-4E25-8C11-D52A96D16933}">
      <dsp:nvSpPr>
        <dsp:cNvPr id="0" name=""/>
        <dsp:cNvSpPr/>
      </dsp:nvSpPr>
      <dsp:spPr>
        <a:xfrm>
          <a:off x="0" y="186913"/>
          <a:ext cx="4569986" cy="30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B2C3259-AC2A-41CC-AEC1-DC1AB6FECE23}">
      <dsp:nvSpPr>
        <dsp:cNvPr id="0" name=""/>
        <dsp:cNvSpPr/>
      </dsp:nvSpPr>
      <dsp:spPr>
        <a:xfrm>
          <a:off x="228499" y="9793"/>
          <a:ext cx="3926312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14" tIns="0" rIns="120914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en-US" altLang="zh-CN" sz="1200" kern="12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2017</a:t>
          </a:r>
          <a:r>
            <a:rPr kumimoji="1" lang="zh-CN" altLang="en-US" sz="1200" kern="12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kumimoji="1" lang="en-US" altLang="zh-CN" sz="1200" kern="12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kumimoji="1" lang="zh-CN" altLang="en-US" sz="1200" kern="12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中华人民共和国网络安全法</a:t>
          </a:r>
          <a:r>
            <a:rPr kumimoji="1" lang="en-US" altLang="zh-CN" sz="1200" kern="1200" dirty="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</a:p>
      </dsp:txBody>
      <dsp:txXfrm>
        <a:off x="245792" y="27086"/>
        <a:ext cx="3891726" cy="319654"/>
      </dsp:txXfrm>
    </dsp:sp>
    <dsp:sp modelId="{9B5B949D-5F2B-4FAD-8481-D05A8912D6B5}">
      <dsp:nvSpPr>
        <dsp:cNvPr id="0" name=""/>
        <dsp:cNvSpPr/>
      </dsp:nvSpPr>
      <dsp:spPr>
        <a:xfrm>
          <a:off x="0" y="731233"/>
          <a:ext cx="4569986" cy="30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D20821-4165-49CC-9767-7537F94B9809}">
      <dsp:nvSpPr>
        <dsp:cNvPr id="0" name=""/>
        <dsp:cNvSpPr/>
      </dsp:nvSpPr>
      <dsp:spPr>
        <a:xfrm>
          <a:off x="228499" y="554113"/>
          <a:ext cx="3957502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14" tIns="0" rIns="120914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2019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lang="zh-CN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信息安全技术网络安全等级保护基本要求</a:t>
          </a: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45792" y="571406"/>
        <a:ext cx="3922916" cy="319654"/>
      </dsp:txXfrm>
    </dsp:sp>
    <dsp:sp modelId="{50DD314D-84FE-42F9-B1EF-AE1B9F8663C6}">
      <dsp:nvSpPr>
        <dsp:cNvPr id="0" name=""/>
        <dsp:cNvSpPr/>
      </dsp:nvSpPr>
      <dsp:spPr>
        <a:xfrm>
          <a:off x="0" y="1275553"/>
          <a:ext cx="4569986" cy="30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2910D5E-7A5C-4C7A-A7D6-CB64B1B9A367}">
      <dsp:nvSpPr>
        <dsp:cNvPr id="0" name=""/>
        <dsp:cNvSpPr/>
      </dsp:nvSpPr>
      <dsp:spPr>
        <a:xfrm>
          <a:off x="228499" y="1098433"/>
          <a:ext cx="3881814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14" tIns="0" rIns="120914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2021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lang="en-US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数据安全法</a:t>
          </a:r>
          <a:r>
            <a:rPr lang="en-US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45792" y="1115726"/>
        <a:ext cx="3847228" cy="319654"/>
      </dsp:txXfrm>
    </dsp:sp>
    <dsp:sp modelId="{2E919C68-CEDD-4845-953B-6758892717E4}">
      <dsp:nvSpPr>
        <dsp:cNvPr id="0" name=""/>
        <dsp:cNvSpPr/>
      </dsp:nvSpPr>
      <dsp:spPr>
        <a:xfrm>
          <a:off x="0" y="1819873"/>
          <a:ext cx="4569986" cy="30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064C9A-EDB9-4A5D-8F3C-E01E1EE0F000}">
      <dsp:nvSpPr>
        <dsp:cNvPr id="0" name=""/>
        <dsp:cNvSpPr/>
      </dsp:nvSpPr>
      <dsp:spPr>
        <a:xfrm>
          <a:off x="228499" y="1642753"/>
          <a:ext cx="4065596" cy="3542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14" tIns="0" rIns="120914" bIns="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2021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lang="en-US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lang="zh-CN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关键信息基础设施保护条例</a:t>
          </a:r>
          <a:r>
            <a:rPr lang="en-US" altLang="en-US" sz="12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  <a:endParaRPr lang="zh-CN" altLang="en-US" sz="1200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245792" y="1660046"/>
        <a:ext cx="4031010" cy="31965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E7BAE7-1AFE-4442-B58F-54CFBA059BB0}">
      <dsp:nvSpPr>
        <dsp:cNvPr id="0" name=""/>
        <dsp:cNvSpPr/>
      </dsp:nvSpPr>
      <dsp:spPr>
        <a:xfrm>
          <a:off x="949737" y="335822"/>
          <a:ext cx="2313877" cy="2313877"/>
        </a:xfrm>
        <a:prstGeom prst="blockArc">
          <a:avLst>
            <a:gd name="adj1" fmla="val 12600000"/>
            <a:gd name="adj2" fmla="val 16200000"/>
            <a:gd name="adj3" fmla="val 449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BA8FDBF-8B29-4ECD-8425-5875571FA649}">
      <dsp:nvSpPr>
        <dsp:cNvPr id="0" name=""/>
        <dsp:cNvSpPr/>
      </dsp:nvSpPr>
      <dsp:spPr>
        <a:xfrm>
          <a:off x="949737" y="335822"/>
          <a:ext cx="2313877" cy="2313877"/>
        </a:xfrm>
        <a:prstGeom prst="blockArc">
          <a:avLst>
            <a:gd name="adj1" fmla="val 9000000"/>
            <a:gd name="adj2" fmla="val 12600000"/>
            <a:gd name="adj3" fmla="val 449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4B5D6FB-D463-462F-9EB9-F38DB01DE29E}">
      <dsp:nvSpPr>
        <dsp:cNvPr id="0" name=""/>
        <dsp:cNvSpPr/>
      </dsp:nvSpPr>
      <dsp:spPr>
        <a:xfrm>
          <a:off x="949737" y="335822"/>
          <a:ext cx="2313877" cy="2313877"/>
        </a:xfrm>
        <a:prstGeom prst="blockArc">
          <a:avLst>
            <a:gd name="adj1" fmla="val 5400000"/>
            <a:gd name="adj2" fmla="val 9000000"/>
            <a:gd name="adj3" fmla="val 449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B841130-1F39-4C7A-AD6C-C3579711D65A}">
      <dsp:nvSpPr>
        <dsp:cNvPr id="0" name=""/>
        <dsp:cNvSpPr/>
      </dsp:nvSpPr>
      <dsp:spPr>
        <a:xfrm>
          <a:off x="949737" y="335822"/>
          <a:ext cx="2313877" cy="2313877"/>
        </a:xfrm>
        <a:prstGeom prst="blockArc">
          <a:avLst>
            <a:gd name="adj1" fmla="val 1800000"/>
            <a:gd name="adj2" fmla="val 5400000"/>
            <a:gd name="adj3" fmla="val 449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B218528-C325-4A65-B518-03D3B8CFE1D7}">
      <dsp:nvSpPr>
        <dsp:cNvPr id="0" name=""/>
        <dsp:cNvSpPr/>
      </dsp:nvSpPr>
      <dsp:spPr>
        <a:xfrm>
          <a:off x="949737" y="335822"/>
          <a:ext cx="2313877" cy="2313877"/>
        </a:xfrm>
        <a:prstGeom prst="blockArc">
          <a:avLst>
            <a:gd name="adj1" fmla="val 19800000"/>
            <a:gd name="adj2" fmla="val 1800000"/>
            <a:gd name="adj3" fmla="val 449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2EAECC6-008A-4FB0-8F60-CA1779731B44}">
      <dsp:nvSpPr>
        <dsp:cNvPr id="0" name=""/>
        <dsp:cNvSpPr/>
      </dsp:nvSpPr>
      <dsp:spPr>
        <a:xfrm>
          <a:off x="949737" y="335822"/>
          <a:ext cx="2313877" cy="2313877"/>
        </a:xfrm>
        <a:prstGeom prst="blockArc">
          <a:avLst>
            <a:gd name="adj1" fmla="val 16200000"/>
            <a:gd name="adj2" fmla="val 19800000"/>
            <a:gd name="adj3" fmla="val 449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40C3997-28A3-4A9D-B99D-D235E5FE4726}">
      <dsp:nvSpPr>
        <dsp:cNvPr id="0" name=""/>
        <dsp:cNvSpPr/>
      </dsp:nvSpPr>
      <dsp:spPr>
        <a:xfrm>
          <a:off x="1590293" y="976378"/>
          <a:ext cx="1032764" cy="103276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全局态势可视化</a:t>
          </a:r>
        </a:p>
      </dsp:txBody>
      <dsp:txXfrm>
        <a:off x="1741538" y="1127623"/>
        <a:ext cx="730274" cy="730274"/>
      </dsp:txXfrm>
    </dsp:sp>
    <dsp:sp modelId="{BC504772-EC55-4100-9F3A-9997EFD68F15}">
      <dsp:nvSpPr>
        <dsp:cNvPr id="0" name=""/>
        <dsp:cNvSpPr/>
      </dsp:nvSpPr>
      <dsp:spPr>
        <a:xfrm>
          <a:off x="1745208" y="380"/>
          <a:ext cx="722935" cy="72293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安全数据速率</a:t>
          </a:r>
        </a:p>
      </dsp:txBody>
      <dsp:txXfrm>
        <a:off x="1851079" y="106251"/>
        <a:ext cx="511193" cy="511193"/>
      </dsp:txXfrm>
    </dsp:sp>
    <dsp:sp modelId="{A1059A7B-1B31-4855-A286-80126ACC6AAB}">
      <dsp:nvSpPr>
        <dsp:cNvPr id="0" name=""/>
        <dsp:cNvSpPr/>
      </dsp:nvSpPr>
      <dsp:spPr>
        <a:xfrm>
          <a:off x="2724607" y="565836"/>
          <a:ext cx="722935" cy="72293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紧急事件和响应</a:t>
          </a:r>
        </a:p>
      </dsp:txBody>
      <dsp:txXfrm>
        <a:off x="2830478" y="671707"/>
        <a:ext cx="511193" cy="511193"/>
      </dsp:txXfrm>
    </dsp:sp>
    <dsp:sp modelId="{069CC861-1C37-4FAA-B3F6-E5E6F223A16B}">
      <dsp:nvSpPr>
        <dsp:cNvPr id="0" name=""/>
        <dsp:cNvSpPr/>
      </dsp:nvSpPr>
      <dsp:spPr>
        <a:xfrm>
          <a:off x="2724607" y="1696749"/>
          <a:ext cx="722935" cy="72293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历史封锁</a:t>
          </a:r>
        </a:p>
      </dsp:txBody>
      <dsp:txXfrm>
        <a:off x="2830478" y="1802620"/>
        <a:ext cx="511193" cy="511193"/>
      </dsp:txXfrm>
    </dsp:sp>
    <dsp:sp modelId="{CC8ABF0A-3156-4B9B-9470-B6942093F0A7}">
      <dsp:nvSpPr>
        <dsp:cNvPr id="0" name=""/>
        <dsp:cNvSpPr/>
      </dsp:nvSpPr>
      <dsp:spPr>
        <a:xfrm>
          <a:off x="1745208" y="2262206"/>
          <a:ext cx="722935" cy="72293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威胁趋势</a:t>
          </a:r>
        </a:p>
      </dsp:txBody>
      <dsp:txXfrm>
        <a:off x="1851079" y="2368077"/>
        <a:ext cx="511193" cy="511193"/>
      </dsp:txXfrm>
    </dsp:sp>
    <dsp:sp modelId="{44D9D825-DC70-4A6A-9DF4-55CF62C55C9B}">
      <dsp:nvSpPr>
        <dsp:cNvPr id="0" name=""/>
        <dsp:cNvSpPr/>
      </dsp:nvSpPr>
      <dsp:spPr>
        <a:xfrm>
          <a:off x="765808" y="1696749"/>
          <a:ext cx="722935" cy="72293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攻击类型</a:t>
          </a:r>
        </a:p>
      </dsp:txBody>
      <dsp:txXfrm>
        <a:off x="871679" y="1802620"/>
        <a:ext cx="511193" cy="511193"/>
      </dsp:txXfrm>
    </dsp:sp>
    <dsp:sp modelId="{B756158B-BBFA-4F31-8629-D7EABC633A22}">
      <dsp:nvSpPr>
        <dsp:cNvPr id="0" name=""/>
        <dsp:cNvSpPr/>
      </dsp:nvSpPr>
      <dsp:spPr>
        <a:xfrm>
          <a:off x="765808" y="565836"/>
          <a:ext cx="722935" cy="72293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攻击源</a:t>
          </a:r>
          <a:r>
            <a:rPr lang="en-US" altLang="zh-CN" sz="1200" kern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TOP</a:t>
          </a:r>
          <a:endParaRPr lang="zh-CN" altLang="en-US" sz="1200" kern="1200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871679" y="671707"/>
        <a:ext cx="511193" cy="51119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42BE3BDE-6503-4A62-88C3-DCA59BE90C6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4B138B1-F652-4A77-9F8A-BD01B134343B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5B1D82-ED71-4AFF-A788-626B0E84B110}" type="datetimeFigureOut">
              <a:rPr lang="zh-CN" altLang="en-US" smtClean="0"/>
              <a:t>2022/8/1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052D668-C3D6-482D-BF70-4E5993202A6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A82B1A0-4E96-4DCA-B88B-89F78FAFDA3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143322-73A8-45CC-BE65-59FA79FE61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67992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EA45A3-517F-43BC-948A-6E69B96087D0}" type="datetimeFigureOut">
              <a:rPr lang="zh-CN" altLang="en-US" smtClean="0"/>
              <a:t>2022/8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1BE0A4-A2F0-497C-9468-4D0216A16FC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0760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1D69737B-EECD-4F73-A787-EAB1B67D2A3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473497" y="6504105"/>
            <a:ext cx="1281251" cy="3047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49C4C50C-E0A2-49F2-8020-AFBAC987F143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3688F52B-5AAC-4462-BB16-60D46386A4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909590" y="6515005"/>
            <a:ext cx="41529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+mn-ea"/>
              </a:defRPr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9697EBD0-3CEA-4D2E-9EF2-FFF3ED0DEEC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00258" y="6515005"/>
            <a:ext cx="1590142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95093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2985D9C-C50E-4259-A126-EF2CCD13A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79D24EA-28DD-4673-9B59-D4E1B0E35588}" type="datetime1">
              <a:rPr lang="zh-CN" altLang="en-US" smtClean="0"/>
              <a:t>2022/8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F9F932-A74F-45F7-93B4-270233BD0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171FBC-8EDA-4302-A082-C641D7DD24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7122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B65585-A27C-4D35-965C-649FFC7B11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F2CEB08-FC9F-4829-803B-930A176077FF}" type="datetime1">
              <a:rPr lang="zh-CN" altLang="en-US" smtClean="0"/>
              <a:t>2022/8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30B38C6-FD74-40A8-A848-B69BD0D30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2D31E0-8849-433F-8851-10DA143150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13590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Untitled-1">
            <a:extLst>
              <a:ext uri="{FF2B5EF4-FFF2-40B4-BE49-F238E27FC236}">
                <a16:creationId xmlns:a16="http://schemas.microsoft.com/office/drawing/2014/main" id="{49AD3CDB-FE73-4158-BAB5-DCDA82C573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56364"/>
            <a:ext cx="812800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94630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6200"/>
            <a:ext cx="10515600" cy="990600"/>
          </a:xfrm>
          <a:noFill/>
          <a:ln>
            <a:noFill/>
          </a:ln>
        </p:spPr>
        <p:txBody>
          <a:bodyPr/>
          <a:lstStyle>
            <a:lvl1pPr algn="ctr">
              <a:defRPr baseline="0">
                <a:solidFill>
                  <a:srgbClr val="0070C0"/>
                </a:solidFill>
                <a:latin typeface="Consolas" panose="020B0609020204030204" pitchFamily="49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43001"/>
            <a:ext cx="10515600" cy="5033963"/>
          </a:xfrm>
        </p:spPr>
        <p:txBody>
          <a:bodyPr/>
          <a:lstStyle>
            <a:lvl1pPr>
              <a:lnSpc>
                <a:spcPct val="120000"/>
              </a:lnSpc>
              <a:spcBef>
                <a:spcPts val="0"/>
              </a:spcBef>
              <a:defRPr/>
            </a:lvl1pPr>
            <a:lvl2pPr>
              <a:lnSpc>
                <a:spcPct val="120000"/>
              </a:lnSpc>
              <a:spcBef>
                <a:spcPts val="0"/>
              </a:spcBef>
              <a:defRPr/>
            </a:lvl2pPr>
            <a:lvl3pPr>
              <a:lnSpc>
                <a:spcPct val="120000"/>
              </a:lnSpc>
              <a:spcBef>
                <a:spcPts val="0"/>
              </a:spcBef>
              <a:defRPr/>
            </a:lvl3pPr>
            <a:lvl4pPr>
              <a:lnSpc>
                <a:spcPct val="120000"/>
              </a:lnSpc>
              <a:spcBef>
                <a:spcPts val="0"/>
              </a:spcBef>
              <a:defRPr/>
            </a:lvl4pPr>
            <a:lvl5pPr>
              <a:lnSpc>
                <a:spcPct val="120000"/>
              </a:lnSpc>
              <a:spcBef>
                <a:spcPts val="0"/>
              </a:spcBef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4232A0B0-2337-41FF-A593-72EE6D08E8B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473497" y="6504105"/>
            <a:ext cx="1281251" cy="3047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439F768C-1611-4407-8E80-6A63C4F6CF1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909590" y="6515005"/>
            <a:ext cx="41529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+mn-ea"/>
              </a:defRPr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E4C8BA75-ACE6-4900-BD76-2C4319561D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00258" y="6515005"/>
            <a:ext cx="1590142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00649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8612" y="1524001"/>
            <a:ext cx="10515600" cy="2852737"/>
          </a:xfrm>
        </p:spPr>
        <p:txBody>
          <a:bodyPr>
            <a:normAutofit/>
          </a:bodyPr>
          <a:lstStyle>
            <a:lvl1pPr algn="ctr">
              <a:defRPr sz="4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5B546708-5B29-4751-853E-3C2E86528D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786045C-6F6D-4E98-867A-A59AD3AE8959}" type="datetime1">
              <a:rPr lang="zh-CN" altLang="en-US" smtClean="0"/>
              <a:t>2022/8/17</a:t>
            </a:fld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090AB5F2-67C5-422D-91B4-6DA6F6114B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D8126461-2FF9-4AEE-BD2B-19E3DD52EA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7516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18E2F494-6EA1-496E-87EC-911CEC9D42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BD75435-C119-452E-8691-067830258BE6}" type="datetime1">
              <a:rPr lang="zh-CN" altLang="en-US" smtClean="0"/>
              <a:t>2022/8/17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7A6710F5-4D80-464C-A671-795BCEA2A1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0BD94967-C77D-4F42-B98B-E7B2AF749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1071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>
              <a:ext uri="{FF2B5EF4-FFF2-40B4-BE49-F238E27FC236}">
                <a16:creationId xmlns:a16="http://schemas.microsoft.com/office/drawing/2014/main" id="{92820FDF-FFD7-4E7E-BA82-5022B39459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61228B-F371-4B22-8F06-58562C5343D5}" type="datetime1">
              <a:rPr lang="zh-CN" altLang="en-US" smtClean="0"/>
              <a:t>2022/8/17</a:t>
            </a:fld>
            <a:endParaRPr lang="zh-CN" altLang="en-US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D161ED14-835A-44D0-8C65-EDD366F37D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512F6AE9-D6D5-47B6-90CB-4D92D4F614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85065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>
              <a:ext uri="{FF2B5EF4-FFF2-40B4-BE49-F238E27FC236}">
                <a16:creationId xmlns:a16="http://schemas.microsoft.com/office/drawing/2014/main" id="{A775CFFA-4939-459F-8A2A-F8555B8FDA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788985D-3241-4AFD-BAE6-B5E0346D67C7}" type="datetime1">
              <a:rPr lang="zh-CN" altLang="en-US" smtClean="0"/>
              <a:t>2022/8/17</a:t>
            </a:fld>
            <a:endParaRPr lang="zh-CN" altLang="en-US"/>
          </a:p>
        </p:txBody>
      </p:sp>
      <p:sp>
        <p:nvSpPr>
          <p:cNvPr id="4" name="页脚占位符 4">
            <a:extLst>
              <a:ext uri="{FF2B5EF4-FFF2-40B4-BE49-F238E27FC236}">
                <a16:creationId xmlns:a16="http://schemas.microsoft.com/office/drawing/2014/main" id="{49F265F5-D9AA-4A42-85F4-78B89E50C1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5" name="灯片编号占位符 5">
            <a:extLst>
              <a:ext uri="{FF2B5EF4-FFF2-40B4-BE49-F238E27FC236}">
                <a16:creationId xmlns:a16="http://schemas.microsoft.com/office/drawing/2014/main" id="{375F4F31-38DB-4615-A76F-074D3E5658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91846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FD623E89-142F-4B21-BB26-DEBF995227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6B06177-A2CF-42D1-ABF0-6C5F62B78EAB}" type="datetime1">
              <a:rPr lang="zh-CN" altLang="en-US" smtClean="0"/>
              <a:t>2022/8/17</a:t>
            </a:fld>
            <a:endParaRPr lang="zh-CN" altLang="en-US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E9888E78-F9FF-4F9D-A8C0-AE488D6BE7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1220171E-9480-4271-9DC8-7EA881EDBA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69461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F4EAEACA-159C-4DF1-84F7-FEACD315DC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E44C709-A421-451F-958D-71D9C2C471CF}" type="datetime1">
              <a:rPr lang="zh-CN" altLang="en-US" smtClean="0"/>
              <a:t>2022/8/17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5398E3D3-A220-408C-9E1F-23A0530592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36DD6E3E-2437-4006-83B4-408CEA96F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317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6237C502-2B5A-47EF-95C8-759BD0C9F1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7977C33-E45B-4B93-BC10-8A67643005B1}" type="datetime1">
              <a:rPr lang="zh-CN" altLang="en-US" smtClean="0"/>
              <a:t>2022/8/17</a:t>
            </a:fld>
            <a:endParaRPr lang="zh-CN" altLang="en-US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92ADB994-2E8D-48BC-9387-63E2EFE266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DC6AE47D-C5A2-4C85-84DD-14863AAB2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70536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>
            <a:extLst>
              <a:ext uri="{FF2B5EF4-FFF2-40B4-BE49-F238E27FC236}">
                <a16:creationId xmlns:a16="http://schemas.microsoft.com/office/drawing/2014/main" id="{C90B5389-8D18-4F0A-AC6F-5D54EC47CA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24559"/>
            <a:ext cx="12192000" cy="452436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zh-CN" altLang="en-US" sz="4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27" name="标题占位符 1">
            <a:extLst>
              <a:ext uri="{FF2B5EF4-FFF2-40B4-BE49-F238E27FC236}">
                <a16:creationId xmlns:a16="http://schemas.microsoft.com/office/drawing/2014/main" id="{1C7D781C-EBDC-47A1-9AAE-1150DD74753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365126"/>
            <a:ext cx="10515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8" name="文本占位符 2">
            <a:extLst>
              <a:ext uri="{FF2B5EF4-FFF2-40B4-BE49-F238E27FC236}">
                <a16:creationId xmlns:a16="http://schemas.microsoft.com/office/drawing/2014/main" id="{3FEC7D9A-60E6-4AAF-B4D7-2003B218908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447801"/>
            <a:ext cx="10515600" cy="472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A99FE6B-D9A4-4460-A444-F523E71CB2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3473497" y="6504105"/>
            <a:ext cx="1281251" cy="3047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301A4ACF-134C-46AA-B0D5-DA3E5A12AAFE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99A8322-36D4-4157-B812-6C4D2E2B37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909590" y="6515005"/>
            <a:ext cx="41529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+mn-ea"/>
              </a:defRPr>
            </a:lvl1pPr>
          </a:lstStyle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059B9E7-9153-4FDA-9BEA-E3BB208A56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00258" y="6515005"/>
            <a:ext cx="1590142" cy="3000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bg1"/>
                </a:solidFill>
                <a:latin typeface="Consolas" panose="020B0609020204030204" pitchFamily="49" charset="0"/>
                <a:ea typeface="宋体" panose="02010600030101010101" pitchFamily="2" charset="-122"/>
              </a:defRPr>
            </a:lvl1pPr>
          </a:lstStyle>
          <a:p>
            <a:fld id="{CE6D3C30-BE9F-424B-BA82-356D36D3824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A4DE339-D472-45E5-857F-05DBC5DDB948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443555"/>
            <a:ext cx="2017510" cy="414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0043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  <p:sldLayoutId id="2147483872" r:id="rId12"/>
  </p:sldLayoutIdLst>
  <p:hf hd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rgbClr val="0070C0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rgbClr val="0070C0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eaLnBrk="1" fontAlgn="base" hangingPunct="1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800" kern="1200" baseline="0">
          <a:solidFill>
            <a:srgbClr val="0070C0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1pPr>
      <a:lvl2pPr marL="685800" indent="-228600" algn="l" rtl="0" eaLnBrk="1" fontAlgn="base" hangingPunct="1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4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2pPr>
      <a:lvl3pPr marL="1143000" indent="-228600" algn="l" rtl="0" eaLnBrk="1" fontAlgn="base" hangingPunct="1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0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3pPr>
      <a:lvl4pPr marL="1600200" indent="-228600" algn="l" rtl="0" eaLnBrk="1" fontAlgn="base" hangingPunct="1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0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4pPr>
      <a:lvl5pPr marL="2057400" indent="-228600" algn="l" rtl="0" eaLnBrk="1" fontAlgn="base" hangingPunct="1">
        <a:lnSpc>
          <a:spcPct val="120000"/>
        </a:lnSpc>
        <a:spcBef>
          <a:spcPts val="0"/>
        </a:spcBef>
        <a:spcAft>
          <a:spcPct val="0"/>
        </a:spcAft>
        <a:buFont typeface="Arial" panose="020B0604020202020204" pitchFamily="34" charset="0"/>
        <a:buChar char="•"/>
        <a:defRPr sz="2000" kern="1200" baseline="0">
          <a:solidFill>
            <a:srgbClr val="595959"/>
          </a:solidFill>
          <a:latin typeface="Consolas" panose="020B0609020204030204" pitchFamily="49" charset="0"/>
          <a:ea typeface="宋体" panose="02010600030101010101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25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3.emf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https://ihepbox.ihep.ac.cn/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EB4F6B-85C1-4084-AA87-79A043AA370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网络与信息安全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001ED84-F511-46E5-9417-B60C4064F6C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王佳荣</a:t>
            </a:r>
            <a:endParaRPr lang="en-US" altLang="zh-CN" dirty="0"/>
          </a:p>
          <a:p>
            <a:r>
              <a:rPr lang="en-US" altLang="zh-CN" dirty="0"/>
              <a:t>wangjr@ihep.ac.c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544693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313323-CF00-47BE-813A-8FAED710C7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全数据分析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3F97FDA-20C3-42C7-94DB-FAE350DA16A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2A30DA-7CC2-450F-814B-76F4D149F4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D1CABD5-CD14-4E7E-A815-751135C6A31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0</a:t>
            </a:fld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AAADA91C-5218-49D7-9963-5BA958F026A6}"/>
              </a:ext>
            </a:extLst>
          </p:cNvPr>
          <p:cNvGrpSpPr/>
          <p:nvPr/>
        </p:nvGrpSpPr>
        <p:grpSpPr>
          <a:xfrm>
            <a:off x="2635313" y="2082297"/>
            <a:ext cx="1505025" cy="4007291"/>
            <a:chOff x="4493148" y="1628825"/>
            <a:chExt cx="1667120" cy="4243387"/>
          </a:xfrm>
        </p:grpSpPr>
        <p:sp>
          <p:nvSpPr>
            <p:cNvPr id="8" name="右箭头标注 25">
              <a:extLst>
                <a:ext uri="{FF2B5EF4-FFF2-40B4-BE49-F238E27FC236}">
                  <a16:creationId xmlns:a16="http://schemas.microsoft.com/office/drawing/2014/main" id="{53423341-5699-4E10-9917-B5CDD380CA4A}"/>
                </a:ext>
              </a:extLst>
            </p:cNvPr>
            <p:cNvSpPr/>
            <p:nvPr/>
          </p:nvSpPr>
          <p:spPr>
            <a:xfrm>
              <a:off x="4493148" y="1628825"/>
              <a:ext cx="1667120" cy="4243387"/>
            </a:xfrm>
            <a:prstGeom prst="rightArrowCallout">
              <a:avLst>
                <a:gd name="adj1" fmla="val 22979"/>
                <a:gd name="adj2" fmla="val 25000"/>
                <a:gd name="adj3" fmla="val 25000"/>
                <a:gd name="adj4" fmla="val 70030"/>
              </a:avLst>
            </a:prstGeom>
            <a:gradFill>
              <a:gsLst>
                <a:gs pos="97000">
                  <a:schemeClr val="accent6">
                    <a:lumMod val="40000"/>
                    <a:lumOff val="60000"/>
                  </a:schemeClr>
                </a:gs>
                <a:gs pos="0">
                  <a:schemeClr val="accent6"/>
                </a:gs>
                <a:gs pos="42000">
                  <a:schemeClr val="accent6">
                    <a:lumMod val="60000"/>
                    <a:lumOff val="40000"/>
                  </a:schemeClr>
                </a:gs>
              </a:gsLst>
              <a:lin ang="0" scaled="1"/>
            </a:gradFill>
            <a:ln>
              <a:noFill/>
            </a:ln>
            <a:effectLst>
              <a:outerShdw blurRad="1206500" dist="38100" dir="7740000" sx="108000" sy="108000" algn="r" rotWithShape="0">
                <a:schemeClr val="accent6">
                  <a:alpha val="57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5A785B33-3DCB-48F8-9BDD-200B93846610}"/>
                </a:ext>
              </a:extLst>
            </p:cNvPr>
            <p:cNvSpPr/>
            <p:nvPr/>
          </p:nvSpPr>
          <p:spPr>
            <a:xfrm>
              <a:off x="4603432" y="1916631"/>
              <a:ext cx="914400" cy="34520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600" dirty="0">
                  <a:solidFill>
                    <a:schemeClr val="tx1"/>
                  </a:solidFill>
                </a:rPr>
                <a:t>Syslog</a:t>
              </a:r>
              <a:endParaRPr kumimoji="1"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69D87F32-51D3-45BE-817F-7102FFD16C3E}"/>
                </a:ext>
              </a:extLst>
            </p:cNvPr>
            <p:cNvSpPr/>
            <p:nvPr/>
          </p:nvSpPr>
          <p:spPr>
            <a:xfrm>
              <a:off x="4603432" y="2753107"/>
              <a:ext cx="914400" cy="34520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600" dirty="0" err="1">
                  <a:solidFill>
                    <a:schemeClr val="tx1"/>
                  </a:solidFill>
                </a:rPr>
                <a:t>Pcap</a:t>
              </a:r>
              <a:endParaRPr kumimoji="1"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FC7BA773-2C12-41B1-967E-A63F2E09229A}"/>
                </a:ext>
              </a:extLst>
            </p:cNvPr>
            <p:cNvSpPr/>
            <p:nvPr/>
          </p:nvSpPr>
          <p:spPr>
            <a:xfrm>
              <a:off x="4603432" y="4415689"/>
              <a:ext cx="914400" cy="34520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800" dirty="0">
                  <a:solidFill>
                    <a:schemeClr val="tx1"/>
                  </a:solidFill>
                </a:rPr>
                <a:t>SQL</a:t>
              </a:r>
              <a:endParaRPr kumimoji="1"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DBAD6E98-E10D-4E9A-91E5-098098CE1536}"/>
                </a:ext>
              </a:extLst>
            </p:cNvPr>
            <p:cNvSpPr/>
            <p:nvPr/>
          </p:nvSpPr>
          <p:spPr>
            <a:xfrm>
              <a:off x="4603432" y="5225101"/>
              <a:ext cx="914400" cy="34520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键值对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3720A168-27F2-4001-9D3C-F4DA8F06C4A8}"/>
                </a:ext>
              </a:extLst>
            </p:cNvPr>
            <p:cNvSpPr/>
            <p:nvPr/>
          </p:nvSpPr>
          <p:spPr>
            <a:xfrm>
              <a:off x="4603432" y="3577523"/>
              <a:ext cx="914400" cy="34520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zh-CN" sz="1800" dirty="0">
                  <a:solidFill>
                    <a:schemeClr val="tx1"/>
                  </a:solidFill>
                </a:rPr>
                <a:t>ETL</a:t>
              </a:r>
              <a:endParaRPr kumimoji="1" lang="zh-CN" altLang="en-US" sz="1800" dirty="0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9EF0B0DF-498E-46F1-8709-FDD6513AF920}"/>
              </a:ext>
            </a:extLst>
          </p:cNvPr>
          <p:cNvSpPr txBox="1"/>
          <p:nvPr/>
        </p:nvSpPr>
        <p:spPr>
          <a:xfrm>
            <a:off x="7250811" y="350215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/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57D45D0-6DD8-440D-80CB-897D051D24DF}"/>
              </a:ext>
            </a:extLst>
          </p:cNvPr>
          <p:cNvGrpSpPr/>
          <p:nvPr/>
        </p:nvGrpSpPr>
        <p:grpSpPr>
          <a:xfrm>
            <a:off x="6129367" y="2820303"/>
            <a:ext cx="2427617" cy="1674570"/>
            <a:chOff x="-339289" y="1869500"/>
            <a:chExt cx="5454574" cy="3796334"/>
          </a:xfrm>
        </p:grpSpPr>
        <p:sp>
          <p:nvSpPr>
            <p:cNvPr id="16" name="PA-椭圆 226">
              <a:extLst>
                <a:ext uri="{FF2B5EF4-FFF2-40B4-BE49-F238E27FC236}">
                  <a16:creationId xmlns:a16="http://schemas.microsoft.com/office/drawing/2014/main" id="{D5417C24-BFFE-48C9-9376-76D507121085}"/>
                </a:ext>
              </a:extLst>
            </p:cNvPr>
            <p:cNvSpPr/>
            <p:nvPr>
              <p:custDataLst>
                <p:tags r:id="rId1"/>
              </p:custDataLst>
            </p:nvPr>
          </p:nvSpPr>
          <p:spPr>
            <a:xfrm rot="10800000">
              <a:off x="1018558" y="4553111"/>
              <a:ext cx="2747160" cy="558748"/>
            </a:xfrm>
            <a:prstGeom prst="ellipse">
              <a:avLst/>
            </a:prstGeom>
            <a:noFill/>
            <a:ln w="60325">
              <a:gradFill flip="none" rotWithShape="1">
                <a:gsLst>
                  <a:gs pos="0">
                    <a:schemeClr val="accent6">
                      <a:lumMod val="0"/>
                      <a:lumOff val="100000"/>
                    </a:schemeClr>
                  </a:gs>
                  <a:gs pos="35000">
                    <a:schemeClr val="accent6">
                      <a:lumMod val="0"/>
                      <a:lumOff val="100000"/>
                    </a:schemeClr>
                  </a:gs>
                  <a:gs pos="100000">
                    <a:schemeClr val="accent6">
                      <a:lumMod val="100000"/>
                    </a:schemeClr>
                  </a:gs>
                </a:gsLst>
                <a:path path="circle">
                  <a:fillToRect l="50000" t="-80000" r="50000" b="180000"/>
                </a:path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>
                <a:ea typeface="微软雅黑" panose="020B0503020204020204" pitchFamily="34" charset="-122"/>
              </a:endParaRPr>
            </a:p>
          </p:txBody>
        </p: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BF73C124-4215-410E-8DDE-B3112BC47E1D}"/>
                </a:ext>
              </a:extLst>
            </p:cNvPr>
            <p:cNvGrpSpPr/>
            <p:nvPr/>
          </p:nvGrpSpPr>
          <p:grpSpPr>
            <a:xfrm>
              <a:off x="-339289" y="1869500"/>
              <a:ext cx="5454574" cy="3796334"/>
              <a:chOff x="-339289" y="1869500"/>
              <a:chExt cx="5454574" cy="3796334"/>
            </a:xfrm>
          </p:grpSpPr>
          <p:sp>
            <p:nvSpPr>
              <p:cNvPr id="18" name="PA-椭圆 233">
                <a:extLst>
                  <a:ext uri="{FF2B5EF4-FFF2-40B4-BE49-F238E27FC236}">
                    <a16:creationId xmlns:a16="http://schemas.microsoft.com/office/drawing/2014/main" id="{2A00F17E-02B5-448E-A514-7D633124199B}"/>
                  </a:ext>
                </a:extLst>
              </p:cNvPr>
              <p:cNvSpPr/>
              <p:nvPr>
                <p:custDataLst>
                  <p:tags r:id="rId2"/>
                </p:custDataLst>
              </p:nvPr>
            </p:nvSpPr>
            <p:spPr>
              <a:xfrm rot="10800000">
                <a:off x="-339289" y="4556424"/>
                <a:ext cx="5454574" cy="1109410"/>
              </a:xfrm>
              <a:prstGeom prst="ellipse">
                <a:avLst/>
              </a:prstGeom>
              <a:noFill/>
              <a:ln w="60325">
                <a:gradFill flip="none" rotWithShape="1">
                  <a:gsLst>
                    <a:gs pos="0">
                      <a:schemeClr val="accent6">
                        <a:lumMod val="0"/>
                        <a:lumOff val="100000"/>
                      </a:schemeClr>
                    </a:gs>
                    <a:gs pos="35000">
                      <a:schemeClr val="accent6">
                        <a:lumMod val="0"/>
                        <a:lumOff val="100000"/>
                      </a:schemeClr>
                    </a:gs>
                    <a:gs pos="100000">
                      <a:schemeClr val="accent6">
                        <a:lumMod val="100000"/>
                      </a:schemeClr>
                    </a:gs>
                  </a:gsLst>
                  <a:path path="circle">
                    <a:fillToRect l="50000" t="-80000" r="50000" b="180000"/>
                  </a:path>
                  <a:tileRect/>
                </a:gra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4000"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9" name="组合 18">
                <a:extLst>
                  <a:ext uri="{FF2B5EF4-FFF2-40B4-BE49-F238E27FC236}">
                    <a16:creationId xmlns:a16="http://schemas.microsoft.com/office/drawing/2014/main" id="{DBEB6F6B-C6F8-4CA0-B84A-6F3DD69CA3C6}"/>
                  </a:ext>
                </a:extLst>
              </p:cNvPr>
              <p:cNvGrpSpPr/>
              <p:nvPr/>
            </p:nvGrpSpPr>
            <p:grpSpPr>
              <a:xfrm>
                <a:off x="807681" y="1869500"/>
                <a:ext cx="3243345" cy="2685268"/>
                <a:chOff x="3853491" y="1763923"/>
                <a:chExt cx="5003644" cy="4142676"/>
              </a:xfrm>
            </p:grpSpPr>
            <p:sp>
              <p:nvSpPr>
                <p:cNvPr id="20" name="任意多边形 21">
                  <a:extLst>
                    <a:ext uri="{FF2B5EF4-FFF2-40B4-BE49-F238E27FC236}">
                      <a16:creationId xmlns:a16="http://schemas.microsoft.com/office/drawing/2014/main" id="{3CD846C1-35EC-47E8-ACC9-D8FEBA2D24D1}"/>
                    </a:ext>
                  </a:extLst>
                </p:cNvPr>
                <p:cNvSpPr/>
                <p:nvPr/>
              </p:nvSpPr>
              <p:spPr>
                <a:xfrm flipH="1">
                  <a:off x="5356573" y="1763923"/>
                  <a:ext cx="3500562" cy="4142676"/>
                </a:xfrm>
                <a:custGeom>
                  <a:avLst/>
                  <a:gdLst>
                    <a:gd name="connsiteX0" fmla="*/ 2459376 w 4904899"/>
                    <a:gd name="connsiteY0" fmla="*/ 0 h 5804614"/>
                    <a:gd name="connsiteX1" fmla="*/ 2526008 w 4904899"/>
                    <a:gd name="connsiteY1" fmla="*/ 661 h 5804614"/>
                    <a:gd name="connsiteX2" fmla="*/ 2593298 w 4904899"/>
                    <a:gd name="connsiteY2" fmla="*/ 2639 h 5804614"/>
                    <a:gd name="connsiteX3" fmla="*/ 2660588 w 4904899"/>
                    <a:gd name="connsiteY3" fmla="*/ 5939 h 5804614"/>
                    <a:gd name="connsiteX4" fmla="*/ 2727217 w 4904899"/>
                    <a:gd name="connsiteY4" fmla="*/ 10555 h 5804614"/>
                    <a:gd name="connsiteX5" fmla="*/ 2793188 w 4904899"/>
                    <a:gd name="connsiteY5" fmla="*/ 16491 h 5804614"/>
                    <a:gd name="connsiteX6" fmla="*/ 2858498 w 4904899"/>
                    <a:gd name="connsiteY6" fmla="*/ 22430 h 5804614"/>
                    <a:gd name="connsiteX7" fmla="*/ 2923150 w 4904899"/>
                    <a:gd name="connsiteY7" fmla="*/ 31005 h 5804614"/>
                    <a:gd name="connsiteX8" fmla="*/ 2987799 w 4904899"/>
                    <a:gd name="connsiteY8" fmla="*/ 40241 h 5804614"/>
                    <a:gd name="connsiteX9" fmla="*/ 3051790 w 4904899"/>
                    <a:gd name="connsiteY9" fmla="*/ 50796 h 5804614"/>
                    <a:gd name="connsiteX10" fmla="*/ 3114462 w 4904899"/>
                    <a:gd name="connsiteY10" fmla="*/ 62671 h 5804614"/>
                    <a:gd name="connsiteX11" fmla="*/ 3177794 w 4904899"/>
                    <a:gd name="connsiteY11" fmla="*/ 75865 h 5804614"/>
                    <a:gd name="connsiteX12" fmla="*/ 3239147 w 4904899"/>
                    <a:gd name="connsiteY12" fmla="*/ 89718 h 5804614"/>
                    <a:gd name="connsiteX13" fmla="*/ 3299839 w 4904899"/>
                    <a:gd name="connsiteY13" fmla="*/ 104892 h 5804614"/>
                    <a:gd name="connsiteX14" fmla="*/ 3361192 w 4904899"/>
                    <a:gd name="connsiteY14" fmla="*/ 122042 h 5804614"/>
                    <a:gd name="connsiteX15" fmla="*/ 3420566 w 4904899"/>
                    <a:gd name="connsiteY15" fmla="*/ 139856 h 5804614"/>
                    <a:gd name="connsiteX16" fmla="*/ 3479278 w 4904899"/>
                    <a:gd name="connsiteY16" fmla="*/ 159644 h 5804614"/>
                    <a:gd name="connsiteX17" fmla="*/ 3537334 w 4904899"/>
                    <a:gd name="connsiteY17" fmla="*/ 180097 h 5804614"/>
                    <a:gd name="connsiteX18" fmla="*/ 3594727 w 4904899"/>
                    <a:gd name="connsiteY18" fmla="*/ 201866 h 5804614"/>
                    <a:gd name="connsiteX19" fmla="*/ 3651461 w 4904899"/>
                    <a:gd name="connsiteY19" fmla="*/ 224954 h 5804614"/>
                    <a:gd name="connsiteX20" fmla="*/ 3706876 w 4904899"/>
                    <a:gd name="connsiteY20" fmla="*/ 249365 h 5804614"/>
                    <a:gd name="connsiteX21" fmla="*/ 3762291 w 4904899"/>
                    <a:gd name="connsiteY21" fmla="*/ 274431 h 5804614"/>
                    <a:gd name="connsiteX22" fmla="*/ 3815729 w 4904899"/>
                    <a:gd name="connsiteY22" fmla="*/ 301478 h 5804614"/>
                    <a:gd name="connsiteX23" fmla="*/ 3868506 w 4904899"/>
                    <a:gd name="connsiteY23" fmla="*/ 329185 h 5804614"/>
                    <a:gd name="connsiteX24" fmla="*/ 3920622 w 4904899"/>
                    <a:gd name="connsiteY24" fmla="*/ 358871 h 5804614"/>
                    <a:gd name="connsiteX25" fmla="*/ 3970758 w 4904899"/>
                    <a:gd name="connsiteY25" fmla="*/ 389218 h 5804614"/>
                    <a:gd name="connsiteX26" fmla="*/ 4021557 w 4904899"/>
                    <a:gd name="connsiteY26" fmla="*/ 420883 h 5804614"/>
                    <a:gd name="connsiteX27" fmla="*/ 4069715 w 4904899"/>
                    <a:gd name="connsiteY27" fmla="*/ 453866 h 5804614"/>
                    <a:gd name="connsiteX28" fmla="*/ 4117213 w 4904899"/>
                    <a:gd name="connsiteY28" fmla="*/ 488171 h 5804614"/>
                    <a:gd name="connsiteX29" fmla="*/ 4140963 w 4904899"/>
                    <a:gd name="connsiteY29" fmla="*/ 505323 h 5804614"/>
                    <a:gd name="connsiteX30" fmla="*/ 4164052 w 4904899"/>
                    <a:gd name="connsiteY30" fmla="*/ 523795 h 5804614"/>
                    <a:gd name="connsiteX31" fmla="*/ 4186483 w 4904899"/>
                    <a:gd name="connsiteY31" fmla="*/ 542265 h 5804614"/>
                    <a:gd name="connsiteX32" fmla="*/ 4208911 w 4904899"/>
                    <a:gd name="connsiteY32" fmla="*/ 560736 h 5804614"/>
                    <a:gd name="connsiteX33" fmla="*/ 4231342 w 4904899"/>
                    <a:gd name="connsiteY33" fmla="*/ 579208 h 5804614"/>
                    <a:gd name="connsiteX34" fmla="*/ 4253770 w 4904899"/>
                    <a:gd name="connsiteY34" fmla="*/ 598999 h 5804614"/>
                    <a:gd name="connsiteX35" fmla="*/ 4275543 w 4904899"/>
                    <a:gd name="connsiteY35" fmla="*/ 618130 h 5804614"/>
                    <a:gd name="connsiteX36" fmla="*/ 4296652 w 4904899"/>
                    <a:gd name="connsiteY36" fmla="*/ 637921 h 5804614"/>
                    <a:gd name="connsiteX37" fmla="*/ 4317764 w 4904899"/>
                    <a:gd name="connsiteY37" fmla="*/ 658371 h 5804614"/>
                    <a:gd name="connsiteX38" fmla="*/ 4338873 w 4904899"/>
                    <a:gd name="connsiteY38" fmla="*/ 678823 h 5804614"/>
                    <a:gd name="connsiteX39" fmla="*/ 4358666 w 4904899"/>
                    <a:gd name="connsiteY39" fmla="*/ 698612 h 5804614"/>
                    <a:gd name="connsiteX40" fmla="*/ 4379116 w 4904899"/>
                    <a:gd name="connsiteY40" fmla="*/ 720383 h 5804614"/>
                    <a:gd name="connsiteX41" fmla="*/ 4398906 w 4904899"/>
                    <a:gd name="connsiteY41" fmla="*/ 741491 h 5804614"/>
                    <a:gd name="connsiteX42" fmla="*/ 4418696 w 4904899"/>
                    <a:gd name="connsiteY42" fmla="*/ 763263 h 5804614"/>
                    <a:gd name="connsiteX43" fmla="*/ 4437170 w 4904899"/>
                    <a:gd name="connsiteY43" fmla="*/ 785032 h 5804614"/>
                    <a:gd name="connsiteX44" fmla="*/ 4456302 w 4904899"/>
                    <a:gd name="connsiteY44" fmla="*/ 807462 h 5804614"/>
                    <a:gd name="connsiteX45" fmla="*/ 4474112 w 4904899"/>
                    <a:gd name="connsiteY45" fmla="*/ 830550 h 5804614"/>
                    <a:gd name="connsiteX46" fmla="*/ 4492585 w 4904899"/>
                    <a:gd name="connsiteY46" fmla="*/ 852981 h 5804614"/>
                    <a:gd name="connsiteX47" fmla="*/ 4510398 w 4904899"/>
                    <a:gd name="connsiteY47" fmla="*/ 876730 h 5804614"/>
                    <a:gd name="connsiteX48" fmla="*/ 4527549 w 4904899"/>
                    <a:gd name="connsiteY48" fmla="*/ 899819 h 5804614"/>
                    <a:gd name="connsiteX49" fmla="*/ 4545362 w 4904899"/>
                    <a:gd name="connsiteY49" fmla="*/ 923568 h 5804614"/>
                    <a:gd name="connsiteX50" fmla="*/ 4561852 w 4904899"/>
                    <a:gd name="connsiteY50" fmla="*/ 947976 h 5804614"/>
                    <a:gd name="connsiteX51" fmla="*/ 4578346 w 4904899"/>
                    <a:gd name="connsiteY51" fmla="*/ 972384 h 5804614"/>
                    <a:gd name="connsiteX52" fmla="*/ 4594178 w 4904899"/>
                    <a:gd name="connsiteY52" fmla="*/ 997453 h 5804614"/>
                    <a:gd name="connsiteX53" fmla="*/ 4609352 w 4904899"/>
                    <a:gd name="connsiteY53" fmla="*/ 1022519 h 5804614"/>
                    <a:gd name="connsiteX54" fmla="*/ 4625185 w 4904899"/>
                    <a:gd name="connsiteY54" fmla="*/ 1048249 h 5804614"/>
                    <a:gd name="connsiteX55" fmla="*/ 4640360 w 4904899"/>
                    <a:gd name="connsiteY55" fmla="*/ 1073315 h 5804614"/>
                    <a:gd name="connsiteX56" fmla="*/ 4654212 w 4904899"/>
                    <a:gd name="connsiteY56" fmla="*/ 1100365 h 5804614"/>
                    <a:gd name="connsiteX57" fmla="*/ 4669386 w 4904899"/>
                    <a:gd name="connsiteY57" fmla="*/ 1126092 h 5804614"/>
                    <a:gd name="connsiteX58" fmla="*/ 4682580 w 4904899"/>
                    <a:gd name="connsiteY58" fmla="*/ 1152480 h 5804614"/>
                    <a:gd name="connsiteX59" fmla="*/ 4696433 w 4904899"/>
                    <a:gd name="connsiteY59" fmla="*/ 1180185 h 5804614"/>
                    <a:gd name="connsiteX60" fmla="*/ 4708966 w 4904899"/>
                    <a:gd name="connsiteY60" fmla="*/ 1207235 h 5804614"/>
                    <a:gd name="connsiteX61" fmla="*/ 4721502 w 4904899"/>
                    <a:gd name="connsiteY61" fmla="*/ 1235601 h 5804614"/>
                    <a:gd name="connsiteX62" fmla="*/ 4734036 w 4904899"/>
                    <a:gd name="connsiteY62" fmla="*/ 1262648 h 5804614"/>
                    <a:gd name="connsiteX63" fmla="*/ 4745910 w 4904899"/>
                    <a:gd name="connsiteY63" fmla="*/ 1291014 h 5804614"/>
                    <a:gd name="connsiteX64" fmla="*/ 4757124 w 4904899"/>
                    <a:gd name="connsiteY64" fmla="*/ 1320041 h 5804614"/>
                    <a:gd name="connsiteX65" fmla="*/ 4768342 w 4904899"/>
                    <a:gd name="connsiteY65" fmla="*/ 1348407 h 5804614"/>
                    <a:gd name="connsiteX66" fmla="*/ 4778897 w 4904899"/>
                    <a:gd name="connsiteY66" fmla="*/ 1378093 h 5804614"/>
                    <a:gd name="connsiteX67" fmla="*/ 4789450 w 4904899"/>
                    <a:gd name="connsiteY67" fmla="*/ 1407778 h 5804614"/>
                    <a:gd name="connsiteX68" fmla="*/ 4799348 w 4904899"/>
                    <a:gd name="connsiteY68" fmla="*/ 1437466 h 5804614"/>
                    <a:gd name="connsiteX69" fmla="*/ 4808582 w 4904899"/>
                    <a:gd name="connsiteY69" fmla="*/ 1467810 h 5804614"/>
                    <a:gd name="connsiteX70" fmla="*/ 4817819 w 4904899"/>
                    <a:gd name="connsiteY70" fmla="*/ 1498157 h 5804614"/>
                    <a:gd name="connsiteX71" fmla="*/ 4826394 w 4904899"/>
                    <a:gd name="connsiteY71" fmla="*/ 1528503 h 5804614"/>
                    <a:gd name="connsiteX72" fmla="*/ 4834312 w 4904899"/>
                    <a:gd name="connsiteY72" fmla="*/ 1560167 h 5804614"/>
                    <a:gd name="connsiteX73" fmla="*/ 4842227 w 4904899"/>
                    <a:gd name="connsiteY73" fmla="*/ 1591174 h 5804614"/>
                    <a:gd name="connsiteX74" fmla="*/ 4849484 w 4904899"/>
                    <a:gd name="connsiteY74" fmla="*/ 1623499 h 5804614"/>
                    <a:gd name="connsiteX75" fmla="*/ 4856082 w 4904899"/>
                    <a:gd name="connsiteY75" fmla="*/ 1655162 h 5804614"/>
                    <a:gd name="connsiteX76" fmla="*/ 4863339 w 4904899"/>
                    <a:gd name="connsiteY76" fmla="*/ 1687489 h 5804614"/>
                    <a:gd name="connsiteX77" fmla="*/ 4868616 w 4904899"/>
                    <a:gd name="connsiteY77" fmla="*/ 1720472 h 5804614"/>
                    <a:gd name="connsiteX78" fmla="*/ 4874553 w 4904899"/>
                    <a:gd name="connsiteY78" fmla="*/ 1753457 h 5804614"/>
                    <a:gd name="connsiteX79" fmla="*/ 4879172 w 4904899"/>
                    <a:gd name="connsiteY79" fmla="*/ 1786443 h 5804614"/>
                    <a:gd name="connsiteX80" fmla="*/ 4883790 w 4904899"/>
                    <a:gd name="connsiteY80" fmla="*/ 1820087 h 5804614"/>
                    <a:gd name="connsiteX81" fmla="*/ 4888406 w 4904899"/>
                    <a:gd name="connsiteY81" fmla="*/ 1854389 h 5804614"/>
                    <a:gd name="connsiteX82" fmla="*/ 4891705 w 4904899"/>
                    <a:gd name="connsiteY82" fmla="*/ 1888694 h 5804614"/>
                    <a:gd name="connsiteX83" fmla="*/ 4895004 w 4904899"/>
                    <a:gd name="connsiteY83" fmla="*/ 1922998 h 5804614"/>
                    <a:gd name="connsiteX84" fmla="*/ 4898303 w 4904899"/>
                    <a:gd name="connsiteY84" fmla="*/ 1957962 h 5804614"/>
                    <a:gd name="connsiteX85" fmla="*/ 4900280 w 4904899"/>
                    <a:gd name="connsiteY85" fmla="*/ 1992925 h 5804614"/>
                    <a:gd name="connsiteX86" fmla="*/ 4902260 w 4904899"/>
                    <a:gd name="connsiteY86" fmla="*/ 2028549 h 5804614"/>
                    <a:gd name="connsiteX87" fmla="*/ 4903580 w 4904899"/>
                    <a:gd name="connsiteY87" fmla="*/ 2064171 h 5804614"/>
                    <a:gd name="connsiteX88" fmla="*/ 4904240 w 4904899"/>
                    <a:gd name="connsiteY88" fmla="*/ 2101114 h 5804614"/>
                    <a:gd name="connsiteX89" fmla="*/ 4904899 w 4904899"/>
                    <a:gd name="connsiteY89" fmla="*/ 2137397 h 5804614"/>
                    <a:gd name="connsiteX90" fmla="*/ 4904899 w 4904899"/>
                    <a:gd name="connsiteY90" fmla="*/ 2174338 h 5804614"/>
                    <a:gd name="connsiteX91" fmla="*/ 4904240 w 4904899"/>
                    <a:gd name="connsiteY91" fmla="*/ 2211282 h 5804614"/>
                    <a:gd name="connsiteX92" fmla="*/ 4902922 w 4904899"/>
                    <a:gd name="connsiteY92" fmla="*/ 2248225 h 5804614"/>
                    <a:gd name="connsiteX93" fmla="*/ 4901600 w 4904899"/>
                    <a:gd name="connsiteY93" fmla="*/ 2286486 h 5804614"/>
                    <a:gd name="connsiteX94" fmla="*/ 4899622 w 4904899"/>
                    <a:gd name="connsiteY94" fmla="*/ 2324088 h 5804614"/>
                    <a:gd name="connsiteX95" fmla="*/ 4897642 w 4904899"/>
                    <a:gd name="connsiteY95" fmla="*/ 2362351 h 5804614"/>
                    <a:gd name="connsiteX96" fmla="*/ 4893685 w 4904899"/>
                    <a:gd name="connsiteY96" fmla="*/ 2401272 h 5804614"/>
                    <a:gd name="connsiteX97" fmla="*/ 4890386 w 4904899"/>
                    <a:gd name="connsiteY97" fmla="*/ 2440194 h 5804614"/>
                    <a:gd name="connsiteX98" fmla="*/ 4886428 w 4904899"/>
                    <a:gd name="connsiteY98" fmla="*/ 2479776 h 5804614"/>
                    <a:gd name="connsiteX99" fmla="*/ 4881810 w 4904899"/>
                    <a:gd name="connsiteY99" fmla="*/ 2519356 h 5804614"/>
                    <a:gd name="connsiteX100" fmla="*/ 4877192 w 4904899"/>
                    <a:gd name="connsiteY100" fmla="*/ 2559597 h 5804614"/>
                    <a:gd name="connsiteX101" fmla="*/ 4872573 w 4904899"/>
                    <a:gd name="connsiteY101" fmla="*/ 2591263 h 5804614"/>
                    <a:gd name="connsiteX102" fmla="*/ 4868616 w 4904899"/>
                    <a:gd name="connsiteY102" fmla="*/ 2622268 h 5804614"/>
                    <a:gd name="connsiteX103" fmla="*/ 4863339 w 4904899"/>
                    <a:gd name="connsiteY103" fmla="*/ 2653934 h 5804614"/>
                    <a:gd name="connsiteX104" fmla="*/ 4857402 w 4904899"/>
                    <a:gd name="connsiteY104" fmla="*/ 2685600 h 5804614"/>
                    <a:gd name="connsiteX105" fmla="*/ 4850144 w 4904899"/>
                    <a:gd name="connsiteY105" fmla="*/ 2717264 h 5804614"/>
                    <a:gd name="connsiteX106" fmla="*/ 4842888 w 4904899"/>
                    <a:gd name="connsiteY106" fmla="*/ 2748271 h 5804614"/>
                    <a:gd name="connsiteX107" fmla="*/ 4834312 w 4904899"/>
                    <a:gd name="connsiteY107" fmla="*/ 2779935 h 5804614"/>
                    <a:gd name="connsiteX108" fmla="*/ 4825734 w 4904899"/>
                    <a:gd name="connsiteY108" fmla="*/ 2810940 h 5804614"/>
                    <a:gd name="connsiteX109" fmla="*/ 4815839 w 4904899"/>
                    <a:gd name="connsiteY109" fmla="*/ 2842605 h 5804614"/>
                    <a:gd name="connsiteX110" fmla="*/ 4805944 w 4904899"/>
                    <a:gd name="connsiteY110" fmla="*/ 2873610 h 5804614"/>
                    <a:gd name="connsiteX111" fmla="*/ 4795388 w 4904899"/>
                    <a:gd name="connsiteY111" fmla="*/ 2905276 h 5804614"/>
                    <a:gd name="connsiteX112" fmla="*/ 4784174 w 4904899"/>
                    <a:gd name="connsiteY112" fmla="*/ 2936942 h 5804614"/>
                    <a:gd name="connsiteX113" fmla="*/ 4770980 w 4904899"/>
                    <a:gd name="connsiteY113" fmla="*/ 2967947 h 5804614"/>
                    <a:gd name="connsiteX114" fmla="*/ 4759104 w 4904899"/>
                    <a:gd name="connsiteY114" fmla="*/ 2998952 h 5804614"/>
                    <a:gd name="connsiteX115" fmla="*/ 4745910 w 4904899"/>
                    <a:gd name="connsiteY115" fmla="*/ 3029957 h 5804614"/>
                    <a:gd name="connsiteX116" fmla="*/ 4732716 w 4904899"/>
                    <a:gd name="connsiteY116" fmla="*/ 3061623 h 5804614"/>
                    <a:gd name="connsiteX117" fmla="*/ 4718864 w 4904899"/>
                    <a:gd name="connsiteY117" fmla="*/ 3092628 h 5804614"/>
                    <a:gd name="connsiteX118" fmla="*/ 4704350 w 4904899"/>
                    <a:gd name="connsiteY118" fmla="*/ 3122975 h 5804614"/>
                    <a:gd name="connsiteX119" fmla="*/ 4688518 w 4904899"/>
                    <a:gd name="connsiteY119" fmla="*/ 3154638 h 5804614"/>
                    <a:gd name="connsiteX120" fmla="*/ 4674002 w 4904899"/>
                    <a:gd name="connsiteY120" fmla="*/ 3184985 h 5804614"/>
                    <a:gd name="connsiteX121" fmla="*/ 4641678 w 4904899"/>
                    <a:gd name="connsiteY121" fmla="*/ 3246336 h 5804614"/>
                    <a:gd name="connsiteX122" fmla="*/ 4608034 w 4904899"/>
                    <a:gd name="connsiteY122" fmla="*/ 3307027 h 5804614"/>
                    <a:gd name="connsiteX123" fmla="*/ 4573728 w 4904899"/>
                    <a:gd name="connsiteY123" fmla="*/ 3367720 h 5804614"/>
                    <a:gd name="connsiteX124" fmla="*/ 4538105 w 4904899"/>
                    <a:gd name="connsiteY124" fmla="*/ 3427750 h 5804614"/>
                    <a:gd name="connsiteX125" fmla="*/ 4501819 w 4904899"/>
                    <a:gd name="connsiteY125" fmla="*/ 3486462 h 5804614"/>
                    <a:gd name="connsiteX126" fmla="*/ 4464216 w 4904899"/>
                    <a:gd name="connsiteY126" fmla="*/ 3545175 h 5804614"/>
                    <a:gd name="connsiteX127" fmla="*/ 4425953 w 4904899"/>
                    <a:gd name="connsiteY127" fmla="*/ 3603229 h 5804614"/>
                    <a:gd name="connsiteX128" fmla="*/ 4388350 w 4904899"/>
                    <a:gd name="connsiteY128" fmla="*/ 3660623 h 5804614"/>
                    <a:gd name="connsiteX129" fmla="*/ 4349429 w 4904899"/>
                    <a:gd name="connsiteY129" fmla="*/ 3716694 h 5804614"/>
                    <a:gd name="connsiteX130" fmla="*/ 4311166 w 4904899"/>
                    <a:gd name="connsiteY130" fmla="*/ 3772768 h 5804614"/>
                    <a:gd name="connsiteX131" fmla="*/ 4233980 w 4904899"/>
                    <a:gd name="connsiteY131" fmla="*/ 3881618 h 5804614"/>
                    <a:gd name="connsiteX132" fmla="*/ 4159434 w 4904899"/>
                    <a:gd name="connsiteY132" fmla="*/ 3986508 h 5804614"/>
                    <a:gd name="connsiteX133" fmla="*/ 4088186 w 4904899"/>
                    <a:gd name="connsiteY133" fmla="*/ 4086781 h 5804614"/>
                    <a:gd name="connsiteX134" fmla="*/ 4053882 w 4904899"/>
                    <a:gd name="connsiteY134" fmla="*/ 4135599 h 5804614"/>
                    <a:gd name="connsiteX135" fmla="*/ 4020896 w 4904899"/>
                    <a:gd name="connsiteY135" fmla="*/ 4182437 h 5804614"/>
                    <a:gd name="connsiteX136" fmla="*/ 3989889 w 4904899"/>
                    <a:gd name="connsiteY136" fmla="*/ 4228615 h 5804614"/>
                    <a:gd name="connsiteX137" fmla="*/ 3959543 w 4904899"/>
                    <a:gd name="connsiteY137" fmla="*/ 4273475 h 5804614"/>
                    <a:gd name="connsiteX138" fmla="*/ 3931836 w 4904899"/>
                    <a:gd name="connsiteY138" fmla="*/ 4317013 h 5804614"/>
                    <a:gd name="connsiteX139" fmla="*/ 3906108 w 4904899"/>
                    <a:gd name="connsiteY139" fmla="*/ 4359893 h 5804614"/>
                    <a:gd name="connsiteX140" fmla="*/ 4008362 w 4904899"/>
                    <a:gd name="connsiteY140" fmla="*/ 5143605 h 5804614"/>
                    <a:gd name="connsiteX141" fmla="*/ 3880378 w 4904899"/>
                    <a:gd name="connsiteY141" fmla="*/ 5181207 h 5804614"/>
                    <a:gd name="connsiteX142" fmla="*/ 3688405 w 4904899"/>
                    <a:gd name="connsiteY142" fmla="*/ 5239261 h 5804614"/>
                    <a:gd name="connsiteX143" fmla="*/ 3420566 w 4904899"/>
                    <a:gd name="connsiteY143" fmla="*/ 5322382 h 5804614"/>
                    <a:gd name="connsiteX144" fmla="*/ 3105886 w 4904899"/>
                    <a:gd name="connsiteY144" fmla="*/ 5420016 h 5804614"/>
                    <a:gd name="connsiteX145" fmla="*/ 2776034 w 4904899"/>
                    <a:gd name="connsiteY145" fmla="*/ 5523586 h 5804614"/>
                    <a:gd name="connsiteX146" fmla="*/ 2460036 w 4904899"/>
                    <a:gd name="connsiteY146" fmla="*/ 5623859 h 5804614"/>
                    <a:gd name="connsiteX147" fmla="*/ 2187580 w 4904899"/>
                    <a:gd name="connsiteY147" fmla="*/ 5709619 h 5804614"/>
                    <a:gd name="connsiteX148" fmla="*/ 1988348 w 4904899"/>
                    <a:gd name="connsiteY148" fmla="*/ 5773609 h 5804614"/>
                    <a:gd name="connsiteX149" fmla="*/ 1926336 w 4904899"/>
                    <a:gd name="connsiteY149" fmla="*/ 5794059 h 5804614"/>
                    <a:gd name="connsiteX150" fmla="*/ 1893350 w 4904899"/>
                    <a:gd name="connsiteY150" fmla="*/ 5804614 h 5804614"/>
                    <a:gd name="connsiteX151" fmla="*/ 1770645 w 4904899"/>
                    <a:gd name="connsiteY151" fmla="*/ 5224087 h 5804614"/>
                    <a:gd name="connsiteX152" fmla="*/ 1750196 w 4904899"/>
                    <a:gd name="connsiteY152" fmla="*/ 5231345 h 5804614"/>
                    <a:gd name="connsiteX153" fmla="*/ 1696100 w 4904899"/>
                    <a:gd name="connsiteY153" fmla="*/ 5251794 h 5804614"/>
                    <a:gd name="connsiteX154" fmla="*/ 1657176 w 4904899"/>
                    <a:gd name="connsiteY154" fmla="*/ 5264989 h 5804614"/>
                    <a:gd name="connsiteX155" fmla="*/ 1612978 w 4904899"/>
                    <a:gd name="connsiteY155" fmla="*/ 5280161 h 5804614"/>
                    <a:gd name="connsiteX156" fmla="*/ 1563498 w 4904899"/>
                    <a:gd name="connsiteY156" fmla="*/ 5295994 h 5804614"/>
                    <a:gd name="connsiteX157" fmla="*/ 1510062 w 4904899"/>
                    <a:gd name="connsiteY157" fmla="*/ 5311827 h 5804614"/>
                    <a:gd name="connsiteX158" fmla="*/ 1453328 w 4904899"/>
                    <a:gd name="connsiteY158" fmla="*/ 5328979 h 5804614"/>
                    <a:gd name="connsiteX159" fmla="*/ 1394614 w 4904899"/>
                    <a:gd name="connsiteY159" fmla="*/ 5344809 h 5804614"/>
                    <a:gd name="connsiteX160" fmla="*/ 1334580 w 4904899"/>
                    <a:gd name="connsiteY160" fmla="*/ 5359984 h 5804614"/>
                    <a:gd name="connsiteX161" fmla="*/ 1304235 w 4904899"/>
                    <a:gd name="connsiteY161" fmla="*/ 5366581 h 5804614"/>
                    <a:gd name="connsiteX162" fmla="*/ 1274550 w 4904899"/>
                    <a:gd name="connsiteY162" fmla="*/ 5373178 h 5804614"/>
                    <a:gd name="connsiteX163" fmla="*/ 1244201 w 4904899"/>
                    <a:gd name="connsiteY163" fmla="*/ 5378456 h 5804614"/>
                    <a:gd name="connsiteX164" fmla="*/ 1213855 w 4904899"/>
                    <a:gd name="connsiteY164" fmla="*/ 5384392 h 5804614"/>
                    <a:gd name="connsiteX165" fmla="*/ 1184829 w 4904899"/>
                    <a:gd name="connsiteY165" fmla="*/ 5389009 h 5804614"/>
                    <a:gd name="connsiteX166" fmla="*/ 1155802 w 4904899"/>
                    <a:gd name="connsiteY166" fmla="*/ 5393628 h 5804614"/>
                    <a:gd name="connsiteX167" fmla="*/ 1127434 w 4904899"/>
                    <a:gd name="connsiteY167" fmla="*/ 5396267 h 5804614"/>
                    <a:gd name="connsiteX168" fmla="*/ 1099726 w 4904899"/>
                    <a:gd name="connsiteY168" fmla="*/ 5398905 h 5804614"/>
                    <a:gd name="connsiteX169" fmla="*/ 1073338 w 4904899"/>
                    <a:gd name="connsiteY169" fmla="*/ 5400225 h 5804614"/>
                    <a:gd name="connsiteX170" fmla="*/ 1047610 w 4904899"/>
                    <a:gd name="connsiteY170" fmla="*/ 5400225 h 5804614"/>
                    <a:gd name="connsiteX171" fmla="*/ 1022541 w 4904899"/>
                    <a:gd name="connsiteY171" fmla="*/ 5399564 h 5804614"/>
                    <a:gd name="connsiteX172" fmla="*/ 998132 w 4904899"/>
                    <a:gd name="connsiteY172" fmla="*/ 5397586 h 5804614"/>
                    <a:gd name="connsiteX173" fmla="*/ 975043 w 4904899"/>
                    <a:gd name="connsiteY173" fmla="*/ 5394286 h 5804614"/>
                    <a:gd name="connsiteX174" fmla="*/ 953273 w 4904899"/>
                    <a:gd name="connsiteY174" fmla="*/ 5389009 h 5804614"/>
                    <a:gd name="connsiteX175" fmla="*/ 932162 w 4904899"/>
                    <a:gd name="connsiteY175" fmla="*/ 5383072 h 5804614"/>
                    <a:gd name="connsiteX176" fmla="*/ 912372 w 4904899"/>
                    <a:gd name="connsiteY176" fmla="*/ 5375817 h 5804614"/>
                    <a:gd name="connsiteX177" fmla="*/ 892579 w 4904899"/>
                    <a:gd name="connsiteY177" fmla="*/ 5367240 h 5804614"/>
                    <a:gd name="connsiteX178" fmla="*/ 874766 w 4904899"/>
                    <a:gd name="connsiteY178" fmla="*/ 5358004 h 5804614"/>
                    <a:gd name="connsiteX179" fmla="*/ 856956 w 4904899"/>
                    <a:gd name="connsiteY179" fmla="*/ 5348109 h 5804614"/>
                    <a:gd name="connsiteX180" fmla="*/ 840463 w 4904899"/>
                    <a:gd name="connsiteY180" fmla="*/ 5336893 h 5804614"/>
                    <a:gd name="connsiteX181" fmla="*/ 824631 w 4904899"/>
                    <a:gd name="connsiteY181" fmla="*/ 5325679 h 5804614"/>
                    <a:gd name="connsiteX182" fmla="*/ 809456 w 4904899"/>
                    <a:gd name="connsiteY182" fmla="*/ 5312485 h 5804614"/>
                    <a:gd name="connsiteX183" fmla="*/ 795604 w 4904899"/>
                    <a:gd name="connsiteY183" fmla="*/ 5299952 h 5804614"/>
                    <a:gd name="connsiteX184" fmla="*/ 781749 w 4904899"/>
                    <a:gd name="connsiteY184" fmla="*/ 5286099 h 5804614"/>
                    <a:gd name="connsiteX185" fmla="*/ 769215 w 4904899"/>
                    <a:gd name="connsiteY185" fmla="*/ 5272905 h 5804614"/>
                    <a:gd name="connsiteX186" fmla="*/ 758001 w 4904899"/>
                    <a:gd name="connsiteY186" fmla="*/ 5259050 h 5804614"/>
                    <a:gd name="connsiteX187" fmla="*/ 746785 w 4904899"/>
                    <a:gd name="connsiteY187" fmla="*/ 5243878 h 5804614"/>
                    <a:gd name="connsiteX188" fmla="*/ 736890 w 4904899"/>
                    <a:gd name="connsiteY188" fmla="*/ 5230025 h 5804614"/>
                    <a:gd name="connsiteX189" fmla="*/ 727653 w 4904899"/>
                    <a:gd name="connsiteY189" fmla="*/ 5215512 h 5804614"/>
                    <a:gd name="connsiteX190" fmla="*/ 719077 w 4904899"/>
                    <a:gd name="connsiteY190" fmla="*/ 5200998 h 5804614"/>
                    <a:gd name="connsiteX191" fmla="*/ 711162 w 4904899"/>
                    <a:gd name="connsiteY191" fmla="*/ 5186485 h 5804614"/>
                    <a:gd name="connsiteX192" fmla="*/ 704564 w 4904899"/>
                    <a:gd name="connsiteY192" fmla="*/ 5172632 h 5804614"/>
                    <a:gd name="connsiteX193" fmla="*/ 697968 w 4904899"/>
                    <a:gd name="connsiteY193" fmla="*/ 5158777 h 5804614"/>
                    <a:gd name="connsiteX194" fmla="*/ 692030 w 4904899"/>
                    <a:gd name="connsiteY194" fmla="*/ 5144924 h 5804614"/>
                    <a:gd name="connsiteX195" fmla="*/ 686751 w 4904899"/>
                    <a:gd name="connsiteY195" fmla="*/ 5132391 h 5804614"/>
                    <a:gd name="connsiteX196" fmla="*/ 682794 w 4904899"/>
                    <a:gd name="connsiteY196" fmla="*/ 5119197 h 5804614"/>
                    <a:gd name="connsiteX197" fmla="*/ 678836 w 4904899"/>
                    <a:gd name="connsiteY197" fmla="*/ 5107322 h 5804614"/>
                    <a:gd name="connsiteX198" fmla="*/ 676198 w 4904899"/>
                    <a:gd name="connsiteY198" fmla="*/ 5095448 h 5804614"/>
                    <a:gd name="connsiteX199" fmla="*/ 673557 w 4904899"/>
                    <a:gd name="connsiteY199" fmla="*/ 5084892 h 5804614"/>
                    <a:gd name="connsiteX200" fmla="*/ 672238 w 4904899"/>
                    <a:gd name="connsiteY200" fmla="*/ 5076317 h 5804614"/>
                    <a:gd name="connsiteX201" fmla="*/ 671579 w 4904899"/>
                    <a:gd name="connsiteY201" fmla="*/ 5067081 h 5804614"/>
                    <a:gd name="connsiteX202" fmla="*/ 670919 w 4904899"/>
                    <a:gd name="connsiteY202" fmla="*/ 5059165 h 5804614"/>
                    <a:gd name="connsiteX203" fmla="*/ 670919 w 4904899"/>
                    <a:gd name="connsiteY203" fmla="*/ 5051909 h 5804614"/>
                    <a:gd name="connsiteX204" fmla="*/ 671579 w 4904899"/>
                    <a:gd name="connsiteY204" fmla="*/ 5043332 h 5804614"/>
                    <a:gd name="connsiteX205" fmla="*/ 674876 w 4904899"/>
                    <a:gd name="connsiteY205" fmla="*/ 5022882 h 5804614"/>
                    <a:gd name="connsiteX206" fmla="*/ 679494 w 4904899"/>
                    <a:gd name="connsiteY206" fmla="*/ 4999133 h 5804614"/>
                    <a:gd name="connsiteX207" fmla="*/ 685432 w 4904899"/>
                    <a:gd name="connsiteY207" fmla="*/ 4972744 h 5804614"/>
                    <a:gd name="connsiteX208" fmla="*/ 698626 w 4904899"/>
                    <a:gd name="connsiteY208" fmla="*/ 4912712 h 5804614"/>
                    <a:gd name="connsiteX209" fmla="*/ 705224 w 4904899"/>
                    <a:gd name="connsiteY209" fmla="*/ 4881707 h 5804614"/>
                    <a:gd name="connsiteX210" fmla="*/ 710501 w 4904899"/>
                    <a:gd name="connsiteY210" fmla="*/ 4849383 h 5804614"/>
                    <a:gd name="connsiteX211" fmla="*/ 712481 w 4904899"/>
                    <a:gd name="connsiteY211" fmla="*/ 4832892 h 5804614"/>
                    <a:gd name="connsiteX212" fmla="*/ 715120 w 4904899"/>
                    <a:gd name="connsiteY212" fmla="*/ 4817059 h 5804614"/>
                    <a:gd name="connsiteX213" fmla="*/ 715778 w 4904899"/>
                    <a:gd name="connsiteY213" fmla="*/ 4801226 h 5804614"/>
                    <a:gd name="connsiteX214" fmla="*/ 716439 w 4904899"/>
                    <a:gd name="connsiteY214" fmla="*/ 4785393 h 5804614"/>
                    <a:gd name="connsiteX215" fmla="*/ 717100 w 4904899"/>
                    <a:gd name="connsiteY215" fmla="*/ 4769560 h 5804614"/>
                    <a:gd name="connsiteX216" fmla="*/ 716439 w 4904899"/>
                    <a:gd name="connsiteY216" fmla="*/ 4754388 h 5804614"/>
                    <a:gd name="connsiteX217" fmla="*/ 715120 w 4904899"/>
                    <a:gd name="connsiteY217" fmla="*/ 4739874 h 5804614"/>
                    <a:gd name="connsiteX218" fmla="*/ 712481 w 4904899"/>
                    <a:gd name="connsiteY218" fmla="*/ 4725360 h 5804614"/>
                    <a:gd name="connsiteX219" fmla="*/ 709843 w 4904899"/>
                    <a:gd name="connsiteY219" fmla="*/ 4711508 h 5804614"/>
                    <a:gd name="connsiteX220" fmla="*/ 705883 w 4904899"/>
                    <a:gd name="connsiteY220" fmla="*/ 4698975 h 5804614"/>
                    <a:gd name="connsiteX221" fmla="*/ 700606 w 4904899"/>
                    <a:gd name="connsiteY221" fmla="*/ 4685781 h 5804614"/>
                    <a:gd name="connsiteX222" fmla="*/ 694669 w 4904899"/>
                    <a:gd name="connsiteY222" fmla="*/ 4673906 h 5804614"/>
                    <a:gd name="connsiteX223" fmla="*/ 687412 w 4904899"/>
                    <a:gd name="connsiteY223" fmla="*/ 4662692 h 5804614"/>
                    <a:gd name="connsiteX224" fmla="*/ 678836 w 4904899"/>
                    <a:gd name="connsiteY224" fmla="*/ 4653456 h 5804614"/>
                    <a:gd name="connsiteX225" fmla="*/ 670260 w 4904899"/>
                    <a:gd name="connsiteY225" fmla="*/ 4644220 h 5804614"/>
                    <a:gd name="connsiteX226" fmla="*/ 659044 w 4904899"/>
                    <a:gd name="connsiteY226" fmla="*/ 4635643 h 5804614"/>
                    <a:gd name="connsiteX227" fmla="*/ 587796 w 4904899"/>
                    <a:gd name="connsiteY227" fmla="*/ 4590124 h 5804614"/>
                    <a:gd name="connsiteX228" fmla="*/ 536338 w 4904899"/>
                    <a:gd name="connsiteY228" fmla="*/ 4556480 h 5804614"/>
                    <a:gd name="connsiteX229" fmla="*/ 494118 w 4904899"/>
                    <a:gd name="connsiteY229" fmla="*/ 4530092 h 5804614"/>
                    <a:gd name="connsiteX230" fmla="*/ 484883 w 4904899"/>
                    <a:gd name="connsiteY230" fmla="*/ 4507004 h 5804614"/>
                    <a:gd name="connsiteX231" fmla="*/ 476307 w 4904899"/>
                    <a:gd name="connsiteY231" fmla="*/ 4482596 h 5804614"/>
                    <a:gd name="connsiteX232" fmla="*/ 467071 w 4904899"/>
                    <a:gd name="connsiteY232" fmla="*/ 4452249 h 5804614"/>
                    <a:gd name="connsiteX233" fmla="*/ 462452 w 4904899"/>
                    <a:gd name="connsiteY233" fmla="*/ 4437077 h 5804614"/>
                    <a:gd name="connsiteX234" fmla="*/ 459153 w 4904899"/>
                    <a:gd name="connsiteY234" fmla="*/ 4420586 h 5804614"/>
                    <a:gd name="connsiteX235" fmla="*/ 455857 w 4904899"/>
                    <a:gd name="connsiteY235" fmla="*/ 4405411 h 5804614"/>
                    <a:gd name="connsiteX236" fmla="*/ 453877 w 4904899"/>
                    <a:gd name="connsiteY236" fmla="*/ 4389578 h 5804614"/>
                    <a:gd name="connsiteX237" fmla="*/ 453216 w 4904899"/>
                    <a:gd name="connsiteY237" fmla="*/ 4375726 h 5804614"/>
                    <a:gd name="connsiteX238" fmla="*/ 453216 w 4904899"/>
                    <a:gd name="connsiteY238" fmla="*/ 4362531 h 5804614"/>
                    <a:gd name="connsiteX239" fmla="*/ 453877 w 4904899"/>
                    <a:gd name="connsiteY239" fmla="*/ 4357254 h 5804614"/>
                    <a:gd name="connsiteX240" fmla="*/ 455196 w 4904899"/>
                    <a:gd name="connsiteY240" fmla="*/ 4351318 h 5804614"/>
                    <a:gd name="connsiteX241" fmla="*/ 456515 w 4904899"/>
                    <a:gd name="connsiteY241" fmla="*/ 4346698 h 5804614"/>
                    <a:gd name="connsiteX242" fmla="*/ 458495 w 4904899"/>
                    <a:gd name="connsiteY242" fmla="*/ 4341421 h 5804614"/>
                    <a:gd name="connsiteX243" fmla="*/ 464432 w 4904899"/>
                    <a:gd name="connsiteY243" fmla="*/ 4332846 h 5804614"/>
                    <a:gd name="connsiteX244" fmla="*/ 470370 w 4904899"/>
                    <a:gd name="connsiteY244" fmla="*/ 4324929 h 5804614"/>
                    <a:gd name="connsiteX245" fmla="*/ 478285 w 4904899"/>
                    <a:gd name="connsiteY245" fmla="*/ 4316354 h 5804614"/>
                    <a:gd name="connsiteX246" fmla="*/ 485542 w 4904899"/>
                    <a:gd name="connsiteY246" fmla="*/ 4307777 h 5804614"/>
                    <a:gd name="connsiteX247" fmla="*/ 502696 w 4904899"/>
                    <a:gd name="connsiteY247" fmla="*/ 4291944 h 5804614"/>
                    <a:gd name="connsiteX248" fmla="*/ 519187 w 4904899"/>
                    <a:gd name="connsiteY248" fmla="*/ 4276113 h 5804614"/>
                    <a:gd name="connsiteX249" fmla="*/ 535019 w 4904899"/>
                    <a:gd name="connsiteY249" fmla="*/ 4262919 h 5804614"/>
                    <a:gd name="connsiteX250" fmla="*/ 546894 w 4904899"/>
                    <a:gd name="connsiteY250" fmla="*/ 4251045 h 5804614"/>
                    <a:gd name="connsiteX251" fmla="*/ 550852 w 4904899"/>
                    <a:gd name="connsiteY251" fmla="*/ 4246425 h 5804614"/>
                    <a:gd name="connsiteX252" fmla="*/ 552832 w 4904899"/>
                    <a:gd name="connsiteY252" fmla="*/ 4241809 h 5804614"/>
                    <a:gd name="connsiteX253" fmla="*/ 554151 w 4904899"/>
                    <a:gd name="connsiteY253" fmla="*/ 4238511 h 5804614"/>
                    <a:gd name="connsiteX254" fmla="*/ 553493 w 4904899"/>
                    <a:gd name="connsiteY254" fmla="*/ 4237192 h 5804614"/>
                    <a:gd name="connsiteX255" fmla="*/ 552832 w 4904899"/>
                    <a:gd name="connsiteY255" fmla="*/ 4235873 h 5804614"/>
                    <a:gd name="connsiteX256" fmla="*/ 548874 w 4904899"/>
                    <a:gd name="connsiteY256" fmla="*/ 4233234 h 5804614"/>
                    <a:gd name="connsiteX257" fmla="*/ 540957 w 4904899"/>
                    <a:gd name="connsiteY257" fmla="*/ 4229276 h 5804614"/>
                    <a:gd name="connsiteX258" fmla="*/ 516548 w 4904899"/>
                    <a:gd name="connsiteY258" fmla="*/ 4218059 h 5804614"/>
                    <a:gd name="connsiteX259" fmla="*/ 483564 w 4904899"/>
                    <a:gd name="connsiteY259" fmla="*/ 4205526 h 5804614"/>
                    <a:gd name="connsiteX260" fmla="*/ 445959 w 4904899"/>
                    <a:gd name="connsiteY260" fmla="*/ 4190354 h 5804614"/>
                    <a:gd name="connsiteX261" fmla="*/ 407698 w 4904899"/>
                    <a:gd name="connsiteY261" fmla="*/ 4175840 h 5804614"/>
                    <a:gd name="connsiteX262" fmla="*/ 371412 w 4904899"/>
                    <a:gd name="connsiteY262" fmla="*/ 4160666 h 5804614"/>
                    <a:gd name="connsiteX263" fmla="*/ 342386 w 4904899"/>
                    <a:gd name="connsiteY263" fmla="*/ 4148133 h 5804614"/>
                    <a:gd name="connsiteX264" fmla="*/ 331171 w 4904899"/>
                    <a:gd name="connsiteY264" fmla="*/ 4143516 h 5804614"/>
                    <a:gd name="connsiteX265" fmla="*/ 323254 w 4904899"/>
                    <a:gd name="connsiteY265" fmla="*/ 4138238 h 5804614"/>
                    <a:gd name="connsiteX266" fmla="*/ 320616 w 4904899"/>
                    <a:gd name="connsiteY266" fmla="*/ 4136258 h 5804614"/>
                    <a:gd name="connsiteX267" fmla="*/ 317319 w 4904899"/>
                    <a:gd name="connsiteY267" fmla="*/ 4133619 h 5804614"/>
                    <a:gd name="connsiteX268" fmla="*/ 310721 w 4904899"/>
                    <a:gd name="connsiteY268" fmla="*/ 4125703 h 5804614"/>
                    <a:gd name="connsiteX269" fmla="*/ 304783 w 4904899"/>
                    <a:gd name="connsiteY269" fmla="*/ 4115147 h 5804614"/>
                    <a:gd name="connsiteX270" fmla="*/ 298187 w 4904899"/>
                    <a:gd name="connsiteY270" fmla="*/ 4103273 h 5804614"/>
                    <a:gd name="connsiteX271" fmla="*/ 291589 w 4904899"/>
                    <a:gd name="connsiteY271" fmla="*/ 4089420 h 5804614"/>
                    <a:gd name="connsiteX272" fmla="*/ 286970 w 4904899"/>
                    <a:gd name="connsiteY272" fmla="*/ 4074906 h 5804614"/>
                    <a:gd name="connsiteX273" fmla="*/ 281033 w 4904899"/>
                    <a:gd name="connsiteY273" fmla="*/ 4058415 h 5804614"/>
                    <a:gd name="connsiteX274" fmla="*/ 277736 w 4904899"/>
                    <a:gd name="connsiteY274" fmla="*/ 4042582 h 5804614"/>
                    <a:gd name="connsiteX275" fmla="*/ 274437 w 4904899"/>
                    <a:gd name="connsiteY275" fmla="*/ 4025430 h 5804614"/>
                    <a:gd name="connsiteX276" fmla="*/ 272457 w 4904899"/>
                    <a:gd name="connsiteY276" fmla="*/ 4009597 h 5804614"/>
                    <a:gd name="connsiteX277" fmla="*/ 271799 w 4904899"/>
                    <a:gd name="connsiteY277" fmla="*/ 3994425 h 5804614"/>
                    <a:gd name="connsiteX278" fmla="*/ 272457 w 4904899"/>
                    <a:gd name="connsiteY278" fmla="*/ 3978592 h 5804614"/>
                    <a:gd name="connsiteX279" fmla="*/ 273118 w 4904899"/>
                    <a:gd name="connsiteY279" fmla="*/ 3971995 h 5804614"/>
                    <a:gd name="connsiteX280" fmla="*/ 274437 w 4904899"/>
                    <a:gd name="connsiteY280" fmla="*/ 3965397 h 5804614"/>
                    <a:gd name="connsiteX281" fmla="*/ 276417 w 4904899"/>
                    <a:gd name="connsiteY281" fmla="*/ 3959461 h 5804614"/>
                    <a:gd name="connsiteX282" fmla="*/ 278395 w 4904899"/>
                    <a:gd name="connsiteY282" fmla="*/ 3953523 h 5804614"/>
                    <a:gd name="connsiteX283" fmla="*/ 281033 w 4904899"/>
                    <a:gd name="connsiteY283" fmla="*/ 3948248 h 5804614"/>
                    <a:gd name="connsiteX284" fmla="*/ 284993 w 4904899"/>
                    <a:gd name="connsiteY284" fmla="*/ 3943628 h 5804614"/>
                    <a:gd name="connsiteX285" fmla="*/ 288290 w 4904899"/>
                    <a:gd name="connsiteY285" fmla="*/ 3939670 h 5804614"/>
                    <a:gd name="connsiteX286" fmla="*/ 292250 w 4904899"/>
                    <a:gd name="connsiteY286" fmla="*/ 3936373 h 5804614"/>
                    <a:gd name="connsiteX287" fmla="*/ 301484 w 4904899"/>
                    <a:gd name="connsiteY287" fmla="*/ 3929115 h 5804614"/>
                    <a:gd name="connsiteX288" fmla="*/ 310062 w 4904899"/>
                    <a:gd name="connsiteY288" fmla="*/ 3921859 h 5804614"/>
                    <a:gd name="connsiteX289" fmla="*/ 317977 w 4904899"/>
                    <a:gd name="connsiteY289" fmla="*/ 3914601 h 5804614"/>
                    <a:gd name="connsiteX290" fmla="*/ 324576 w 4904899"/>
                    <a:gd name="connsiteY290" fmla="*/ 3906685 h 5804614"/>
                    <a:gd name="connsiteX291" fmla="*/ 331171 w 4904899"/>
                    <a:gd name="connsiteY291" fmla="*/ 3898771 h 5804614"/>
                    <a:gd name="connsiteX292" fmla="*/ 335790 w 4904899"/>
                    <a:gd name="connsiteY292" fmla="*/ 3891513 h 5804614"/>
                    <a:gd name="connsiteX293" fmla="*/ 341066 w 4904899"/>
                    <a:gd name="connsiteY293" fmla="*/ 3882938 h 5804614"/>
                    <a:gd name="connsiteX294" fmla="*/ 344366 w 4904899"/>
                    <a:gd name="connsiteY294" fmla="*/ 3874360 h 5804614"/>
                    <a:gd name="connsiteX295" fmla="*/ 347665 w 4904899"/>
                    <a:gd name="connsiteY295" fmla="*/ 3865785 h 5804614"/>
                    <a:gd name="connsiteX296" fmla="*/ 350303 w 4904899"/>
                    <a:gd name="connsiteY296" fmla="*/ 3857869 h 5804614"/>
                    <a:gd name="connsiteX297" fmla="*/ 351622 w 4904899"/>
                    <a:gd name="connsiteY297" fmla="*/ 3849294 h 5804614"/>
                    <a:gd name="connsiteX298" fmla="*/ 351622 w 4904899"/>
                    <a:gd name="connsiteY298" fmla="*/ 3840717 h 5804614"/>
                    <a:gd name="connsiteX299" fmla="*/ 351622 w 4904899"/>
                    <a:gd name="connsiteY299" fmla="*/ 3832800 h 5804614"/>
                    <a:gd name="connsiteX300" fmla="*/ 350303 w 4904899"/>
                    <a:gd name="connsiteY300" fmla="*/ 3824884 h 5804614"/>
                    <a:gd name="connsiteX301" fmla="*/ 347665 w 4904899"/>
                    <a:gd name="connsiteY301" fmla="*/ 3816309 h 5804614"/>
                    <a:gd name="connsiteX302" fmla="*/ 345026 w 4904899"/>
                    <a:gd name="connsiteY302" fmla="*/ 3808392 h 5804614"/>
                    <a:gd name="connsiteX303" fmla="*/ 341066 w 4904899"/>
                    <a:gd name="connsiteY303" fmla="*/ 3801137 h 5804614"/>
                    <a:gd name="connsiteX304" fmla="*/ 335790 w 4904899"/>
                    <a:gd name="connsiteY304" fmla="*/ 3793879 h 5804614"/>
                    <a:gd name="connsiteX305" fmla="*/ 330513 w 4904899"/>
                    <a:gd name="connsiteY305" fmla="*/ 3787281 h 5804614"/>
                    <a:gd name="connsiteX306" fmla="*/ 323254 w 4904899"/>
                    <a:gd name="connsiteY306" fmla="*/ 3780026 h 5804614"/>
                    <a:gd name="connsiteX307" fmla="*/ 315997 w 4904899"/>
                    <a:gd name="connsiteY307" fmla="*/ 3773429 h 5804614"/>
                    <a:gd name="connsiteX308" fmla="*/ 307421 w 4904899"/>
                    <a:gd name="connsiteY308" fmla="*/ 3767490 h 5804614"/>
                    <a:gd name="connsiteX309" fmla="*/ 298187 w 4904899"/>
                    <a:gd name="connsiteY309" fmla="*/ 3762213 h 5804614"/>
                    <a:gd name="connsiteX310" fmla="*/ 287631 w 4904899"/>
                    <a:gd name="connsiteY310" fmla="*/ 3756937 h 5804614"/>
                    <a:gd name="connsiteX311" fmla="*/ 275756 w 4904899"/>
                    <a:gd name="connsiteY311" fmla="*/ 3752979 h 5804614"/>
                    <a:gd name="connsiteX312" fmla="*/ 263223 w 4904899"/>
                    <a:gd name="connsiteY312" fmla="*/ 3748360 h 5804614"/>
                    <a:gd name="connsiteX313" fmla="*/ 250029 w 4904899"/>
                    <a:gd name="connsiteY313" fmla="*/ 3745721 h 5804614"/>
                    <a:gd name="connsiteX314" fmla="*/ 234855 w 4904899"/>
                    <a:gd name="connsiteY314" fmla="*/ 3743082 h 5804614"/>
                    <a:gd name="connsiteX315" fmla="*/ 219680 w 4904899"/>
                    <a:gd name="connsiteY315" fmla="*/ 3740443 h 5804614"/>
                    <a:gd name="connsiteX316" fmla="*/ 203190 w 4904899"/>
                    <a:gd name="connsiteY316" fmla="*/ 3739124 h 5804614"/>
                    <a:gd name="connsiteX317" fmla="*/ 185377 w 4904899"/>
                    <a:gd name="connsiteY317" fmla="*/ 3738466 h 5804614"/>
                    <a:gd name="connsiteX318" fmla="*/ 166245 w 4904899"/>
                    <a:gd name="connsiteY318" fmla="*/ 3738466 h 5804614"/>
                    <a:gd name="connsiteX319" fmla="*/ 151732 w 4904899"/>
                    <a:gd name="connsiteY319" fmla="*/ 3738466 h 5804614"/>
                    <a:gd name="connsiteX320" fmla="*/ 137219 w 4904899"/>
                    <a:gd name="connsiteY320" fmla="*/ 3737146 h 5804614"/>
                    <a:gd name="connsiteX321" fmla="*/ 124024 w 4904899"/>
                    <a:gd name="connsiteY321" fmla="*/ 3735166 h 5804614"/>
                    <a:gd name="connsiteX322" fmla="*/ 111491 w 4904899"/>
                    <a:gd name="connsiteY322" fmla="*/ 3731869 h 5804614"/>
                    <a:gd name="connsiteX323" fmla="*/ 99616 w 4904899"/>
                    <a:gd name="connsiteY323" fmla="*/ 3727249 h 5804614"/>
                    <a:gd name="connsiteX324" fmla="*/ 88399 w 4904899"/>
                    <a:gd name="connsiteY324" fmla="*/ 3721972 h 5804614"/>
                    <a:gd name="connsiteX325" fmla="*/ 77846 w 4904899"/>
                    <a:gd name="connsiteY325" fmla="*/ 3715375 h 5804614"/>
                    <a:gd name="connsiteX326" fmla="*/ 67948 w 4904899"/>
                    <a:gd name="connsiteY326" fmla="*/ 3708780 h 5804614"/>
                    <a:gd name="connsiteX327" fmla="*/ 58714 w 4904899"/>
                    <a:gd name="connsiteY327" fmla="*/ 3700864 h 5804614"/>
                    <a:gd name="connsiteX328" fmla="*/ 50138 w 4904899"/>
                    <a:gd name="connsiteY328" fmla="*/ 3692286 h 5804614"/>
                    <a:gd name="connsiteX329" fmla="*/ 42882 w 4904899"/>
                    <a:gd name="connsiteY329" fmla="*/ 3683050 h 5804614"/>
                    <a:gd name="connsiteX330" fmla="*/ 35625 w 4904899"/>
                    <a:gd name="connsiteY330" fmla="*/ 3673814 h 5804614"/>
                    <a:gd name="connsiteX331" fmla="*/ 29027 w 4904899"/>
                    <a:gd name="connsiteY331" fmla="*/ 3663920 h 5804614"/>
                    <a:gd name="connsiteX332" fmla="*/ 23750 w 4904899"/>
                    <a:gd name="connsiteY332" fmla="*/ 3652706 h 5804614"/>
                    <a:gd name="connsiteX333" fmla="*/ 18471 w 4904899"/>
                    <a:gd name="connsiteY333" fmla="*/ 3641490 h 5804614"/>
                    <a:gd name="connsiteX334" fmla="*/ 14513 w 4904899"/>
                    <a:gd name="connsiteY334" fmla="*/ 3630276 h 5804614"/>
                    <a:gd name="connsiteX335" fmla="*/ 10556 w 4904899"/>
                    <a:gd name="connsiteY335" fmla="*/ 3618401 h 5804614"/>
                    <a:gd name="connsiteX336" fmla="*/ 7257 w 4904899"/>
                    <a:gd name="connsiteY336" fmla="*/ 3605868 h 5804614"/>
                    <a:gd name="connsiteX337" fmla="*/ 4618 w 4904899"/>
                    <a:gd name="connsiteY337" fmla="*/ 3593993 h 5804614"/>
                    <a:gd name="connsiteX338" fmla="*/ 2638 w 4904899"/>
                    <a:gd name="connsiteY338" fmla="*/ 3580799 h 5804614"/>
                    <a:gd name="connsiteX339" fmla="*/ 1319 w 4904899"/>
                    <a:gd name="connsiteY339" fmla="*/ 3568264 h 5804614"/>
                    <a:gd name="connsiteX340" fmla="*/ 661 w 4904899"/>
                    <a:gd name="connsiteY340" fmla="*/ 3555072 h 5804614"/>
                    <a:gd name="connsiteX341" fmla="*/ 0 w 4904899"/>
                    <a:gd name="connsiteY341" fmla="*/ 3542536 h 5804614"/>
                    <a:gd name="connsiteX342" fmla="*/ 0 w 4904899"/>
                    <a:gd name="connsiteY342" fmla="*/ 3530003 h 5804614"/>
                    <a:gd name="connsiteX343" fmla="*/ 661 w 4904899"/>
                    <a:gd name="connsiteY343" fmla="*/ 3517470 h 5804614"/>
                    <a:gd name="connsiteX344" fmla="*/ 1980 w 4904899"/>
                    <a:gd name="connsiteY344" fmla="*/ 3504934 h 5804614"/>
                    <a:gd name="connsiteX345" fmla="*/ 3299 w 4904899"/>
                    <a:gd name="connsiteY345" fmla="*/ 3492401 h 5804614"/>
                    <a:gd name="connsiteX346" fmla="*/ 5277 w 4904899"/>
                    <a:gd name="connsiteY346" fmla="*/ 3480526 h 5804614"/>
                    <a:gd name="connsiteX347" fmla="*/ 7257 w 4904899"/>
                    <a:gd name="connsiteY347" fmla="*/ 3468652 h 5804614"/>
                    <a:gd name="connsiteX348" fmla="*/ 10556 w 4904899"/>
                    <a:gd name="connsiteY348" fmla="*/ 3457438 h 5804614"/>
                    <a:gd name="connsiteX349" fmla="*/ 13855 w 4904899"/>
                    <a:gd name="connsiteY349" fmla="*/ 3446882 h 5804614"/>
                    <a:gd name="connsiteX350" fmla="*/ 17152 w 4904899"/>
                    <a:gd name="connsiteY350" fmla="*/ 3436327 h 5804614"/>
                    <a:gd name="connsiteX351" fmla="*/ 29027 w 4904899"/>
                    <a:gd name="connsiteY351" fmla="*/ 3406642 h 5804614"/>
                    <a:gd name="connsiteX352" fmla="*/ 47500 w 4904899"/>
                    <a:gd name="connsiteY352" fmla="*/ 3365740 h 5804614"/>
                    <a:gd name="connsiteX353" fmla="*/ 99616 w 4904899"/>
                    <a:gd name="connsiteY353" fmla="*/ 3251614 h 5804614"/>
                    <a:gd name="connsiteX354" fmla="*/ 163607 w 4904899"/>
                    <a:gd name="connsiteY354" fmla="*/ 3107142 h 5804614"/>
                    <a:gd name="connsiteX355" fmla="*/ 198571 w 4904899"/>
                    <a:gd name="connsiteY355" fmla="*/ 3028638 h 5804614"/>
                    <a:gd name="connsiteX356" fmla="*/ 233535 w 4904899"/>
                    <a:gd name="connsiteY356" fmla="*/ 2948156 h 5804614"/>
                    <a:gd name="connsiteX357" fmla="*/ 267839 w 4904899"/>
                    <a:gd name="connsiteY357" fmla="*/ 2867013 h 5804614"/>
                    <a:gd name="connsiteX358" fmla="*/ 300826 w 4904899"/>
                    <a:gd name="connsiteY358" fmla="*/ 2787193 h 5804614"/>
                    <a:gd name="connsiteX359" fmla="*/ 331832 w 4904899"/>
                    <a:gd name="connsiteY359" fmla="*/ 2710667 h 5804614"/>
                    <a:gd name="connsiteX360" fmla="*/ 345685 w 4904899"/>
                    <a:gd name="connsiteY360" fmla="*/ 2674384 h 5804614"/>
                    <a:gd name="connsiteX361" fmla="*/ 358879 w 4904899"/>
                    <a:gd name="connsiteY361" fmla="*/ 2638762 h 5804614"/>
                    <a:gd name="connsiteX362" fmla="*/ 370093 w 4904899"/>
                    <a:gd name="connsiteY362" fmla="*/ 2605777 h 5804614"/>
                    <a:gd name="connsiteX363" fmla="*/ 381310 w 4904899"/>
                    <a:gd name="connsiteY363" fmla="*/ 2573452 h 5804614"/>
                    <a:gd name="connsiteX364" fmla="*/ 390544 w 4904899"/>
                    <a:gd name="connsiteY364" fmla="*/ 2543767 h 5804614"/>
                    <a:gd name="connsiteX365" fmla="*/ 398462 w 4904899"/>
                    <a:gd name="connsiteY365" fmla="*/ 2516718 h 5804614"/>
                    <a:gd name="connsiteX366" fmla="*/ 404399 w 4904899"/>
                    <a:gd name="connsiteY366" fmla="*/ 2492310 h 5804614"/>
                    <a:gd name="connsiteX367" fmla="*/ 409017 w 4904899"/>
                    <a:gd name="connsiteY367" fmla="*/ 2470541 h 5804614"/>
                    <a:gd name="connsiteX368" fmla="*/ 410995 w 4904899"/>
                    <a:gd name="connsiteY368" fmla="*/ 2451410 h 5804614"/>
                    <a:gd name="connsiteX369" fmla="*/ 411656 w 4904899"/>
                    <a:gd name="connsiteY369" fmla="*/ 2443494 h 5804614"/>
                    <a:gd name="connsiteX370" fmla="*/ 411656 w 4904899"/>
                    <a:gd name="connsiteY370" fmla="*/ 2435577 h 5804614"/>
                    <a:gd name="connsiteX371" fmla="*/ 410336 w 4904899"/>
                    <a:gd name="connsiteY371" fmla="*/ 2409189 h 5804614"/>
                    <a:gd name="connsiteX372" fmla="*/ 408356 w 4904899"/>
                    <a:gd name="connsiteY372" fmla="*/ 2384781 h 5804614"/>
                    <a:gd name="connsiteX373" fmla="*/ 405718 w 4904899"/>
                    <a:gd name="connsiteY373" fmla="*/ 2364331 h 5804614"/>
                    <a:gd name="connsiteX374" fmla="*/ 402419 w 4904899"/>
                    <a:gd name="connsiteY374" fmla="*/ 2345199 h 5804614"/>
                    <a:gd name="connsiteX375" fmla="*/ 399120 w 4904899"/>
                    <a:gd name="connsiteY375" fmla="*/ 2328046 h 5804614"/>
                    <a:gd name="connsiteX376" fmla="*/ 395823 w 4904899"/>
                    <a:gd name="connsiteY376" fmla="*/ 2313535 h 5804614"/>
                    <a:gd name="connsiteX377" fmla="*/ 391863 w 4904899"/>
                    <a:gd name="connsiteY377" fmla="*/ 2300341 h 5804614"/>
                    <a:gd name="connsiteX378" fmla="*/ 387906 w 4904899"/>
                    <a:gd name="connsiteY378" fmla="*/ 2288466 h 5804614"/>
                    <a:gd name="connsiteX379" fmla="*/ 379991 w 4904899"/>
                    <a:gd name="connsiteY379" fmla="*/ 2266697 h 5804614"/>
                    <a:gd name="connsiteX380" fmla="*/ 374053 w 4904899"/>
                    <a:gd name="connsiteY380" fmla="*/ 2246906 h 5804614"/>
                    <a:gd name="connsiteX381" fmla="*/ 371412 w 4904899"/>
                    <a:gd name="connsiteY381" fmla="*/ 2238329 h 5804614"/>
                    <a:gd name="connsiteX382" fmla="*/ 369435 w 4904899"/>
                    <a:gd name="connsiteY382" fmla="*/ 2228434 h 5804614"/>
                    <a:gd name="connsiteX383" fmla="*/ 368116 w 4904899"/>
                    <a:gd name="connsiteY383" fmla="*/ 2217879 h 5804614"/>
                    <a:gd name="connsiteX384" fmla="*/ 367455 w 4904899"/>
                    <a:gd name="connsiteY384" fmla="*/ 2206665 h 5804614"/>
                    <a:gd name="connsiteX385" fmla="*/ 368116 w 4904899"/>
                    <a:gd name="connsiteY385" fmla="*/ 2147952 h 5804614"/>
                    <a:gd name="connsiteX386" fmla="*/ 370093 w 4904899"/>
                    <a:gd name="connsiteY386" fmla="*/ 2088579 h 5804614"/>
                    <a:gd name="connsiteX387" fmla="*/ 373392 w 4904899"/>
                    <a:gd name="connsiteY387" fmla="*/ 2031185 h 5804614"/>
                    <a:gd name="connsiteX388" fmla="*/ 377350 w 4904899"/>
                    <a:gd name="connsiteY388" fmla="*/ 1973795 h 5804614"/>
                    <a:gd name="connsiteX389" fmla="*/ 382629 w 4904899"/>
                    <a:gd name="connsiteY389" fmla="*/ 1917060 h 5804614"/>
                    <a:gd name="connsiteX390" fmla="*/ 389225 w 4904899"/>
                    <a:gd name="connsiteY390" fmla="*/ 1860328 h 5804614"/>
                    <a:gd name="connsiteX391" fmla="*/ 397142 w 4904899"/>
                    <a:gd name="connsiteY391" fmla="*/ 1804912 h 5804614"/>
                    <a:gd name="connsiteX392" fmla="*/ 405718 w 4904899"/>
                    <a:gd name="connsiteY392" fmla="*/ 1750158 h 5804614"/>
                    <a:gd name="connsiteX393" fmla="*/ 415613 w 4904899"/>
                    <a:gd name="connsiteY393" fmla="*/ 1695403 h 5804614"/>
                    <a:gd name="connsiteX394" fmla="*/ 426830 w 4904899"/>
                    <a:gd name="connsiteY394" fmla="*/ 1640651 h 5804614"/>
                    <a:gd name="connsiteX395" fmla="*/ 439363 w 4904899"/>
                    <a:gd name="connsiteY395" fmla="*/ 1587216 h 5804614"/>
                    <a:gd name="connsiteX396" fmla="*/ 453216 w 4904899"/>
                    <a:gd name="connsiteY396" fmla="*/ 1535101 h 5804614"/>
                    <a:gd name="connsiteX397" fmla="*/ 467071 w 4904899"/>
                    <a:gd name="connsiteY397" fmla="*/ 1482324 h 5804614"/>
                    <a:gd name="connsiteX398" fmla="*/ 482903 w 4904899"/>
                    <a:gd name="connsiteY398" fmla="*/ 1430869 h 5804614"/>
                    <a:gd name="connsiteX399" fmla="*/ 499397 w 4904899"/>
                    <a:gd name="connsiteY399" fmla="*/ 1380073 h 5804614"/>
                    <a:gd name="connsiteX400" fmla="*/ 517209 w 4904899"/>
                    <a:gd name="connsiteY400" fmla="*/ 1329935 h 5804614"/>
                    <a:gd name="connsiteX401" fmla="*/ 536338 w 4904899"/>
                    <a:gd name="connsiteY401" fmla="*/ 1279800 h 5804614"/>
                    <a:gd name="connsiteX402" fmla="*/ 556131 w 4904899"/>
                    <a:gd name="connsiteY402" fmla="*/ 1231643 h 5804614"/>
                    <a:gd name="connsiteX403" fmla="*/ 576582 w 4904899"/>
                    <a:gd name="connsiteY403" fmla="*/ 1183485 h 5804614"/>
                    <a:gd name="connsiteX404" fmla="*/ 598352 w 4904899"/>
                    <a:gd name="connsiteY404" fmla="*/ 1135986 h 5804614"/>
                    <a:gd name="connsiteX405" fmla="*/ 621441 w 4904899"/>
                    <a:gd name="connsiteY405" fmla="*/ 1089809 h 5804614"/>
                    <a:gd name="connsiteX406" fmla="*/ 646510 w 4904899"/>
                    <a:gd name="connsiteY406" fmla="*/ 1043630 h 5804614"/>
                    <a:gd name="connsiteX407" fmla="*/ 670919 w 4904899"/>
                    <a:gd name="connsiteY407" fmla="*/ 998772 h 5804614"/>
                    <a:gd name="connsiteX408" fmla="*/ 697307 w 4904899"/>
                    <a:gd name="connsiteY408" fmla="*/ 954573 h 5804614"/>
                    <a:gd name="connsiteX409" fmla="*/ 723695 w 4904899"/>
                    <a:gd name="connsiteY409" fmla="*/ 911032 h 5804614"/>
                    <a:gd name="connsiteX410" fmla="*/ 752064 w 4904899"/>
                    <a:gd name="connsiteY410" fmla="*/ 868153 h 5804614"/>
                    <a:gd name="connsiteX411" fmla="*/ 781090 w 4904899"/>
                    <a:gd name="connsiteY411" fmla="*/ 826592 h 5804614"/>
                    <a:gd name="connsiteX412" fmla="*/ 811436 w 4904899"/>
                    <a:gd name="connsiteY412" fmla="*/ 785690 h 5804614"/>
                    <a:gd name="connsiteX413" fmla="*/ 842443 w 4904899"/>
                    <a:gd name="connsiteY413" fmla="*/ 746110 h 5804614"/>
                    <a:gd name="connsiteX414" fmla="*/ 873447 w 4904899"/>
                    <a:gd name="connsiteY414" fmla="*/ 706528 h 5804614"/>
                    <a:gd name="connsiteX415" fmla="*/ 906434 w 4904899"/>
                    <a:gd name="connsiteY415" fmla="*/ 668267 h 5804614"/>
                    <a:gd name="connsiteX416" fmla="*/ 940079 w 4904899"/>
                    <a:gd name="connsiteY416" fmla="*/ 630665 h 5804614"/>
                    <a:gd name="connsiteX417" fmla="*/ 975043 w 4904899"/>
                    <a:gd name="connsiteY417" fmla="*/ 593722 h 5804614"/>
                    <a:gd name="connsiteX418" fmla="*/ 1011327 w 4904899"/>
                    <a:gd name="connsiteY418" fmla="*/ 558758 h 5804614"/>
                    <a:gd name="connsiteX419" fmla="*/ 1047610 w 4904899"/>
                    <a:gd name="connsiteY419" fmla="*/ 523795 h 5804614"/>
                    <a:gd name="connsiteX420" fmla="*/ 1084554 w 4904899"/>
                    <a:gd name="connsiteY420" fmla="*/ 490151 h 5804614"/>
                    <a:gd name="connsiteX421" fmla="*/ 1122818 w 4904899"/>
                    <a:gd name="connsiteY421" fmla="*/ 457825 h 5804614"/>
                    <a:gd name="connsiteX422" fmla="*/ 1162398 w 4904899"/>
                    <a:gd name="connsiteY422" fmla="*/ 426820 h 5804614"/>
                    <a:gd name="connsiteX423" fmla="*/ 1201980 w 4904899"/>
                    <a:gd name="connsiteY423" fmla="*/ 395815 h 5804614"/>
                    <a:gd name="connsiteX424" fmla="*/ 1243543 w 4904899"/>
                    <a:gd name="connsiteY424" fmla="*/ 366129 h 5804614"/>
                    <a:gd name="connsiteX425" fmla="*/ 1285103 w 4904899"/>
                    <a:gd name="connsiteY425" fmla="*/ 337763 h 5804614"/>
                    <a:gd name="connsiteX426" fmla="*/ 1327324 w 4904899"/>
                    <a:gd name="connsiteY426" fmla="*/ 310055 h 5804614"/>
                    <a:gd name="connsiteX427" fmla="*/ 1370866 w 4904899"/>
                    <a:gd name="connsiteY427" fmla="*/ 283667 h 5804614"/>
                    <a:gd name="connsiteX428" fmla="*/ 1415065 w 4904899"/>
                    <a:gd name="connsiteY428" fmla="*/ 258598 h 5804614"/>
                    <a:gd name="connsiteX429" fmla="*/ 1460585 w 4904899"/>
                    <a:gd name="connsiteY429" fmla="*/ 234190 h 5804614"/>
                    <a:gd name="connsiteX430" fmla="*/ 1506105 w 4904899"/>
                    <a:gd name="connsiteY430" fmla="*/ 211102 h 5804614"/>
                    <a:gd name="connsiteX431" fmla="*/ 1552944 w 4904899"/>
                    <a:gd name="connsiteY431" fmla="*/ 188671 h 5804614"/>
                    <a:gd name="connsiteX432" fmla="*/ 1600442 w 4904899"/>
                    <a:gd name="connsiteY432" fmla="*/ 168222 h 5804614"/>
                    <a:gd name="connsiteX433" fmla="*/ 1648600 w 4904899"/>
                    <a:gd name="connsiteY433" fmla="*/ 147772 h 5804614"/>
                    <a:gd name="connsiteX434" fmla="*/ 1698078 w 4904899"/>
                    <a:gd name="connsiteY434" fmla="*/ 129300 h 5804614"/>
                    <a:gd name="connsiteX435" fmla="*/ 1747555 w 4904899"/>
                    <a:gd name="connsiteY435" fmla="*/ 112148 h 5804614"/>
                    <a:gd name="connsiteX436" fmla="*/ 1798352 w 4904899"/>
                    <a:gd name="connsiteY436" fmla="*/ 96315 h 5804614"/>
                    <a:gd name="connsiteX437" fmla="*/ 1849151 w 4904899"/>
                    <a:gd name="connsiteY437" fmla="*/ 81143 h 5804614"/>
                    <a:gd name="connsiteX438" fmla="*/ 1901267 w 4904899"/>
                    <a:gd name="connsiteY438" fmla="*/ 67288 h 5804614"/>
                    <a:gd name="connsiteX439" fmla="*/ 1953383 w 4904899"/>
                    <a:gd name="connsiteY439" fmla="*/ 54755 h 5804614"/>
                    <a:gd name="connsiteX440" fmla="*/ 2007479 w 4904899"/>
                    <a:gd name="connsiteY440" fmla="*/ 43541 h 5804614"/>
                    <a:gd name="connsiteX441" fmla="*/ 2061575 w 4904899"/>
                    <a:gd name="connsiteY441" fmla="*/ 33644 h 5804614"/>
                    <a:gd name="connsiteX442" fmla="*/ 2115671 w 4904899"/>
                    <a:gd name="connsiteY442" fmla="*/ 24408 h 5804614"/>
                    <a:gd name="connsiteX443" fmla="*/ 2171086 w 4904899"/>
                    <a:gd name="connsiteY443" fmla="*/ 17811 h 5804614"/>
                    <a:gd name="connsiteX444" fmla="*/ 2227820 w 4904899"/>
                    <a:gd name="connsiteY444" fmla="*/ 11216 h 5804614"/>
                    <a:gd name="connsiteX445" fmla="*/ 2284555 w 4904899"/>
                    <a:gd name="connsiteY445" fmla="*/ 6597 h 5804614"/>
                    <a:gd name="connsiteX446" fmla="*/ 2341950 w 4904899"/>
                    <a:gd name="connsiteY446" fmla="*/ 2639 h 5804614"/>
                    <a:gd name="connsiteX447" fmla="*/ 2400003 w 4904899"/>
                    <a:gd name="connsiteY447" fmla="*/ 661 h 580461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</a:cxnLst>
                  <a:rect l="l" t="t" r="r" b="b"/>
                  <a:pathLst>
                    <a:path w="4904899" h="5804614">
                      <a:moveTo>
                        <a:pt x="2459376" y="0"/>
                      </a:moveTo>
                      <a:lnTo>
                        <a:pt x="2526008" y="661"/>
                      </a:lnTo>
                      <a:lnTo>
                        <a:pt x="2593298" y="2639"/>
                      </a:lnTo>
                      <a:lnTo>
                        <a:pt x="2660588" y="5939"/>
                      </a:lnTo>
                      <a:lnTo>
                        <a:pt x="2727217" y="10555"/>
                      </a:lnTo>
                      <a:lnTo>
                        <a:pt x="2793188" y="16491"/>
                      </a:lnTo>
                      <a:lnTo>
                        <a:pt x="2858498" y="22430"/>
                      </a:lnTo>
                      <a:lnTo>
                        <a:pt x="2923150" y="31005"/>
                      </a:lnTo>
                      <a:lnTo>
                        <a:pt x="2987799" y="40241"/>
                      </a:lnTo>
                      <a:lnTo>
                        <a:pt x="3051790" y="50796"/>
                      </a:lnTo>
                      <a:lnTo>
                        <a:pt x="3114462" y="62671"/>
                      </a:lnTo>
                      <a:lnTo>
                        <a:pt x="3177794" y="75865"/>
                      </a:lnTo>
                      <a:lnTo>
                        <a:pt x="3239147" y="89718"/>
                      </a:lnTo>
                      <a:lnTo>
                        <a:pt x="3299839" y="104892"/>
                      </a:lnTo>
                      <a:lnTo>
                        <a:pt x="3361192" y="122042"/>
                      </a:lnTo>
                      <a:lnTo>
                        <a:pt x="3420566" y="139856"/>
                      </a:lnTo>
                      <a:lnTo>
                        <a:pt x="3479278" y="159644"/>
                      </a:lnTo>
                      <a:lnTo>
                        <a:pt x="3537334" y="180097"/>
                      </a:lnTo>
                      <a:lnTo>
                        <a:pt x="3594727" y="201866"/>
                      </a:lnTo>
                      <a:lnTo>
                        <a:pt x="3651461" y="224954"/>
                      </a:lnTo>
                      <a:lnTo>
                        <a:pt x="3706876" y="249365"/>
                      </a:lnTo>
                      <a:lnTo>
                        <a:pt x="3762291" y="274431"/>
                      </a:lnTo>
                      <a:lnTo>
                        <a:pt x="3815729" y="301478"/>
                      </a:lnTo>
                      <a:lnTo>
                        <a:pt x="3868506" y="329185"/>
                      </a:lnTo>
                      <a:lnTo>
                        <a:pt x="3920622" y="358871"/>
                      </a:lnTo>
                      <a:lnTo>
                        <a:pt x="3970758" y="389218"/>
                      </a:lnTo>
                      <a:lnTo>
                        <a:pt x="4021557" y="420883"/>
                      </a:lnTo>
                      <a:lnTo>
                        <a:pt x="4069715" y="453866"/>
                      </a:lnTo>
                      <a:lnTo>
                        <a:pt x="4117213" y="488171"/>
                      </a:lnTo>
                      <a:lnTo>
                        <a:pt x="4140963" y="505323"/>
                      </a:lnTo>
                      <a:lnTo>
                        <a:pt x="4164052" y="523795"/>
                      </a:lnTo>
                      <a:lnTo>
                        <a:pt x="4186483" y="542265"/>
                      </a:lnTo>
                      <a:lnTo>
                        <a:pt x="4208911" y="560736"/>
                      </a:lnTo>
                      <a:lnTo>
                        <a:pt x="4231342" y="579208"/>
                      </a:lnTo>
                      <a:lnTo>
                        <a:pt x="4253770" y="598999"/>
                      </a:lnTo>
                      <a:lnTo>
                        <a:pt x="4275543" y="618130"/>
                      </a:lnTo>
                      <a:lnTo>
                        <a:pt x="4296652" y="637921"/>
                      </a:lnTo>
                      <a:lnTo>
                        <a:pt x="4317764" y="658371"/>
                      </a:lnTo>
                      <a:lnTo>
                        <a:pt x="4338873" y="678823"/>
                      </a:lnTo>
                      <a:lnTo>
                        <a:pt x="4358666" y="698612"/>
                      </a:lnTo>
                      <a:lnTo>
                        <a:pt x="4379116" y="720383"/>
                      </a:lnTo>
                      <a:lnTo>
                        <a:pt x="4398906" y="741491"/>
                      </a:lnTo>
                      <a:lnTo>
                        <a:pt x="4418696" y="763263"/>
                      </a:lnTo>
                      <a:lnTo>
                        <a:pt x="4437170" y="785032"/>
                      </a:lnTo>
                      <a:lnTo>
                        <a:pt x="4456302" y="807462"/>
                      </a:lnTo>
                      <a:lnTo>
                        <a:pt x="4474112" y="830550"/>
                      </a:lnTo>
                      <a:lnTo>
                        <a:pt x="4492585" y="852981"/>
                      </a:lnTo>
                      <a:lnTo>
                        <a:pt x="4510398" y="876730"/>
                      </a:lnTo>
                      <a:lnTo>
                        <a:pt x="4527549" y="899819"/>
                      </a:lnTo>
                      <a:lnTo>
                        <a:pt x="4545362" y="923568"/>
                      </a:lnTo>
                      <a:lnTo>
                        <a:pt x="4561852" y="947976"/>
                      </a:lnTo>
                      <a:lnTo>
                        <a:pt x="4578346" y="972384"/>
                      </a:lnTo>
                      <a:lnTo>
                        <a:pt x="4594178" y="997453"/>
                      </a:lnTo>
                      <a:lnTo>
                        <a:pt x="4609352" y="1022519"/>
                      </a:lnTo>
                      <a:lnTo>
                        <a:pt x="4625185" y="1048249"/>
                      </a:lnTo>
                      <a:lnTo>
                        <a:pt x="4640360" y="1073315"/>
                      </a:lnTo>
                      <a:lnTo>
                        <a:pt x="4654212" y="1100365"/>
                      </a:lnTo>
                      <a:lnTo>
                        <a:pt x="4669386" y="1126092"/>
                      </a:lnTo>
                      <a:lnTo>
                        <a:pt x="4682580" y="1152480"/>
                      </a:lnTo>
                      <a:lnTo>
                        <a:pt x="4696433" y="1180185"/>
                      </a:lnTo>
                      <a:lnTo>
                        <a:pt x="4708966" y="1207235"/>
                      </a:lnTo>
                      <a:lnTo>
                        <a:pt x="4721502" y="1235601"/>
                      </a:lnTo>
                      <a:lnTo>
                        <a:pt x="4734036" y="1262648"/>
                      </a:lnTo>
                      <a:lnTo>
                        <a:pt x="4745910" y="1291014"/>
                      </a:lnTo>
                      <a:lnTo>
                        <a:pt x="4757124" y="1320041"/>
                      </a:lnTo>
                      <a:lnTo>
                        <a:pt x="4768342" y="1348407"/>
                      </a:lnTo>
                      <a:lnTo>
                        <a:pt x="4778897" y="1378093"/>
                      </a:lnTo>
                      <a:lnTo>
                        <a:pt x="4789450" y="1407778"/>
                      </a:lnTo>
                      <a:lnTo>
                        <a:pt x="4799348" y="1437466"/>
                      </a:lnTo>
                      <a:lnTo>
                        <a:pt x="4808582" y="1467810"/>
                      </a:lnTo>
                      <a:lnTo>
                        <a:pt x="4817819" y="1498157"/>
                      </a:lnTo>
                      <a:lnTo>
                        <a:pt x="4826394" y="1528503"/>
                      </a:lnTo>
                      <a:lnTo>
                        <a:pt x="4834312" y="1560167"/>
                      </a:lnTo>
                      <a:lnTo>
                        <a:pt x="4842227" y="1591174"/>
                      </a:lnTo>
                      <a:lnTo>
                        <a:pt x="4849484" y="1623499"/>
                      </a:lnTo>
                      <a:lnTo>
                        <a:pt x="4856082" y="1655162"/>
                      </a:lnTo>
                      <a:lnTo>
                        <a:pt x="4863339" y="1687489"/>
                      </a:lnTo>
                      <a:lnTo>
                        <a:pt x="4868616" y="1720472"/>
                      </a:lnTo>
                      <a:lnTo>
                        <a:pt x="4874553" y="1753457"/>
                      </a:lnTo>
                      <a:lnTo>
                        <a:pt x="4879172" y="1786443"/>
                      </a:lnTo>
                      <a:lnTo>
                        <a:pt x="4883790" y="1820087"/>
                      </a:lnTo>
                      <a:lnTo>
                        <a:pt x="4888406" y="1854389"/>
                      </a:lnTo>
                      <a:lnTo>
                        <a:pt x="4891705" y="1888694"/>
                      </a:lnTo>
                      <a:lnTo>
                        <a:pt x="4895004" y="1922998"/>
                      </a:lnTo>
                      <a:lnTo>
                        <a:pt x="4898303" y="1957962"/>
                      </a:lnTo>
                      <a:lnTo>
                        <a:pt x="4900280" y="1992925"/>
                      </a:lnTo>
                      <a:lnTo>
                        <a:pt x="4902260" y="2028549"/>
                      </a:lnTo>
                      <a:lnTo>
                        <a:pt x="4903580" y="2064171"/>
                      </a:lnTo>
                      <a:lnTo>
                        <a:pt x="4904240" y="2101114"/>
                      </a:lnTo>
                      <a:lnTo>
                        <a:pt x="4904899" y="2137397"/>
                      </a:lnTo>
                      <a:lnTo>
                        <a:pt x="4904899" y="2174338"/>
                      </a:lnTo>
                      <a:lnTo>
                        <a:pt x="4904240" y="2211282"/>
                      </a:lnTo>
                      <a:lnTo>
                        <a:pt x="4902922" y="2248225"/>
                      </a:lnTo>
                      <a:lnTo>
                        <a:pt x="4901600" y="2286486"/>
                      </a:lnTo>
                      <a:lnTo>
                        <a:pt x="4899622" y="2324088"/>
                      </a:lnTo>
                      <a:lnTo>
                        <a:pt x="4897642" y="2362351"/>
                      </a:lnTo>
                      <a:lnTo>
                        <a:pt x="4893685" y="2401272"/>
                      </a:lnTo>
                      <a:lnTo>
                        <a:pt x="4890386" y="2440194"/>
                      </a:lnTo>
                      <a:lnTo>
                        <a:pt x="4886428" y="2479776"/>
                      </a:lnTo>
                      <a:lnTo>
                        <a:pt x="4881810" y="2519356"/>
                      </a:lnTo>
                      <a:lnTo>
                        <a:pt x="4877192" y="2559597"/>
                      </a:lnTo>
                      <a:lnTo>
                        <a:pt x="4872573" y="2591263"/>
                      </a:lnTo>
                      <a:lnTo>
                        <a:pt x="4868616" y="2622268"/>
                      </a:lnTo>
                      <a:lnTo>
                        <a:pt x="4863339" y="2653934"/>
                      </a:lnTo>
                      <a:lnTo>
                        <a:pt x="4857402" y="2685600"/>
                      </a:lnTo>
                      <a:lnTo>
                        <a:pt x="4850144" y="2717264"/>
                      </a:lnTo>
                      <a:lnTo>
                        <a:pt x="4842888" y="2748271"/>
                      </a:lnTo>
                      <a:lnTo>
                        <a:pt x="4834312" y="2779935"/>
                      </a:lnTo>
                      <a:lnTo>
                        <a:pt x="4825734" y="2810940"/>
                      </a:lnTo>
                      <a:lnTo>
                        <a:pt x="4815839" y="2842605"/>
                      </a:lnTo>
                      <a:lnTo>
                        <a:pt x="4805944" y="2873610"/>
                      </a:lnTo>
                      <a:lnTo>
                        <a:pt x="4795388" y="2905276"/>
                      </a:lnTo>
                      <a:lnTo>
                        <a:pt x="4784174" y="2936942"/>
                      </a:lnTo>
                      <a:lnTo>
                        <a:pt x="4770980" y="2967947"/>
                      </a:lnTo>
                      <a:lnTo>
                        <a:pt x="4759104" y="2998952"/>
                      </a:lnTo>
                      <a:lnTo>
                        <a:pt x="4745910" y="3029957"/>
                      </a:lnTo>
                      <a:lnTo>
                        <a:pt x="4732716" y="3061623"/>
                      </a:lnTo>
                      <a:lnTo>
                        <a:pt x="4718864" y="3092628"/>
                      </a:lnTo>
                      <a:lnTo>
                        <a:pt x="4704350" y="3122975"/>
                      </a:lnTo>
                      <a:lnTo>
                        <a:pt x="4688518" y="3154638"/>
                      </a:lnTo>
                      <a:lnTo>
                        <a:pt x="4674002" y="3184985"/>
                      </a:lnTo>
                      <a:lnTo>
                        <a:pt x="4641678" y="3246336"/>
                      </a:lnTo>
                      <a:lnTo>
                        <a:pt x="4608034" y="3307027"/>
                      </a:lnTo>
                      <a:lnTo>
                        <a:pt x="4573728" y="3367720"/>
                      </a:lnTo>
                      <a:lnTo>
                        <a:pt x="4538105" y="3427750"/>
                      </a:lnTo>
                      <a:lnTo>
                        <a:pt x="4501819" y="3486462"/>
                      </a:lnTo>
                      <a:lnTo>
                        <a:pt x="4464216" y="3545175"/>
                      </a:lnTo>
                      <a:lnTo>
                        <a:pt x="4425953" y="3603229"/>
                      </a:lnTo>
                      <a:lnTo>
                        <a:pt x="4388350" y="3660623"/>
                      </a:lnTo>
                      <a:lnTo>
                        <a:pt x="4349429" y="3716694"/>
                      </a:lnTo>
                      <a:lnTo>
                        <a:pt x="4311166" y="3772768"/>
                      </a:lnTo>
                      <a:lnTo>
                        <a:pt x="4233980" y="3881618"/>
                      </a:lnTo>
                      <a:lnTo>
                        <a:pt x="4159434" y="3986508"/>
                      </a:lnTo>
                      <a:lnTo>
                        <a:pt x="4088186" y="4086781"/>
                      </a:lnTo>
                      <a:lnTo>
                        <a:pt x="4053882" y="4135599"/>
                      </a:lnTo>
                      <a:lnTo>
                        <a:pt x="4020896" y="4182437"/>
                      </a:lnTo>
                      <a:lnTo>
                        <a:pt x="3989889" y="4228615"/>
                      </a:lnTo>
                      <a:lnTo>
                        <a:pt x="3959543" y="4273475"/>
                      </a:lnTo>
                      <a:lnTo>
                        <a:pt x="3931836" y="4317013"/>
                      </a:lnTo>
                      <a:lnTo>
                        <a:pt x="3906108" y="4359893"/>
                      </a:lnTo>
                      <a:lnTo>
                        <a:pt x="4008362" y="5143605"/>
                      </a:lnTo>
                      <a:lnTo>
                        <a:pt x="3880378" y="5181207"/>
                      </a:lnTo>
                      <a:lnTo>
                        <a:pt x="3688405" y="5239261"/>
                      </a:lnTo>
                      <a:lnTo>
                        <a:pt x="3420566" y="5322382"/>
                      </a:lnTo>
                      <a:lnTo>
                        <a:pt x="3105886" y="5420016"/>
                      </a:lnTo>
                      <a:lnTo>
                        <a:pt x="2776034" y="5523586"/>
                      </a:lnTo>
                      <a:lnTo>
                        <a:pt x="2460036" y="5623859"/>
                      </a:lnTo>
                      <a:lnTo>
                        <a:pt x="2187580" y="5709619"/>
                      </a:lnTo>
                      <a:lnTo>
                        <a:pt x="1988348" y="5773609"/>
                      </a:lnTo>
                      <a:lnTo>
                        <a:pt x="1926336" y="5794059"/>
                      </a:lnTo>
                      <a:lnTo>
                        <a:pt x="1893350" y="5804614"/>
                      </a:lnTo>
                      <a:lnTo>
                        <a:pt x="1770645" y="5224087"/>
                      </a:lnTo>
                      <a:lnTo>
                        <a:pt x="1750196" y="5231345"/>
                      </a:lnTo>
                      <a:lnTo>
                        <a:pt x="1696100" y="5251794"/>
                      </a:lnTo>
                      <a:lnTo>
                        <a:pt x="1657176" y="5264989"/>
                      </a:lnTo>
                      <a:lnTo>
                        <a:pt x="1612978" y="5280161"/>
                      </a:lnTo>
                      <a:lnTo>
                        <a:pt x="1563498" y="5295994"/>
                      </a:lnTo>
                      <a:lnTo>
                        <a:pt x="1510062" y="5311827"/>
                      </a:lnTo>
                      <a:lnTo>
                        <a:pt x="1453328" y="5328979"/>
                      </a:lnTo>
                      <a:lnTo>
                        <a:pt x="1394614" y="5344809"/>
                      </a:lnTo>
                      <a:lnTo>
                        <a:pt x="1334580" y="5359984"/>
                      </a:lnTo>
                      <a:lnTo>
                        <a:pt x="1304235" y="5366581"/>
                      </a:lnTo>
                      <a:lnTo>
                        <a:pt x="1274550" y="5373178"/>
                      </a:lnTo>
                      <a:lnTo>
                        <a:pt x="1244201" y="5378456"/>
                      </a:lnTo>
                      <a:lnTo>
                        <a:pt x="1213855" y="5384392"/>
                      </a:lnTo>
                      <a:lnTo>
                        <a:pt x="1184829" y="5389009"/>
                      </a:lnTo>
                      <a:lnTo>
                        <a:pt x="1155802" y="5393628"/>
                      </a:lnTo>
                      <a:lnTo>
                        <a:pt x="1127434" y="5396267"/>
                      </a:lnTo>
                      <a:lnTo>
                        <a:pt x="1099726" y="5398905"/>
                      </a:lnTo>
                      <a:lnTo>
                        <a:pt x="1073338" y="5400225"/>
                      </a:lnTo>
                      <a:lnTo>
                        <a:pt x="1047610" y="5400225"/>
                      </a:lnTo>
                      <a:lnTo>
                        <a:pt x="1022541" y="5399564"/>
                      </a:lnTo>
                      <a:lnTo>
                        <a:pt x="998132" y="5397586"/>
                      </a:lnTo>
                      <a:lnTo>
                        <a:pt x="975043" y="5394286"/>
                      </a:lnTo>
                      <a:lnTo>
                        <a:pt x="953273" y="5389009"/>
                      </a:lnTo>
                      <a:lnTo>
                        <a:pt x="932162" y="5383072"/>
                      </a:lnTo>
                      <a:lnTo>
                        <a:pt x="912372" y="5375817"/>
                      </a:lnTo>
                      <a:lnTo>
                        <a:pt x="892579" y="5367240"/>
                      </a:lnTo>
                      <a:lnTo>
                        <a:pt x="874766" y="5358004"/>
                      </a:lnTo>
                      <a:lnTo>
                        <a:pt x="856956" y="5348109"/>
                      </a:lnTo>
                      <a:lnTo>
                        <a:pt x="840463" y="5336893"/>
                      </a:lnTo>
                      <a:lnTo>
                        <a:pt x="824631" y="5325679"/>
                      </a:lnTo>
                      <a:lnTo>
                        <a:pt x="809456" y="5312485"/>
                      </a:lnTo>
                      <a:lnTo>
                        <a:pt x="795604" y="5299952"/>
                      </a:lnTo>
                      <a:lnTo>
                        <a:pt x="781749" y="5286099"/>
                      </a:lnTo>
                      <a:lnTo>
                        <a:pt x="769215" y="5272905"/>
                      </a:lnTo>
                      <a:lnTo>
                        <a:pt x="758001" y="5259050"/>
                      </a:lnTo>
                      <a:lnTo>
                        <a:pt x="746785" y="5243878"/>
                      </a:lnTo>
                      <a:lnTo>
                        <a:pt x="736890" y="5230025"/>
                      </a:lnTo>
                      <a:lnTo>
                        <a:pt x="727653" y="5215512"/>
                      </a:lnTo>
                      <a:lnTo>
                        <a:pt x="719077" y="5200998"/>
                      </a:lnTo>
                      <a:lnTo>
                        <a:pt x="711162" y="5186485"/>
                      </a:lnTo>
                      <a:lnTo>
                        <a:pt x="704564" y="5172632"/>
                      </a:lnTo>
                      <a:lnTo>
                        <a:pt x="697968" y="5158777"/>
                      </a:lnTo>
                      <a:lnTo>
                        <a:pt x="692030" y="5144924"/>
                      </a:lnTo>
                      <a:lnTo>
                        <a:pt x="686751" y="5132391"/>
                      </a:lnTo>
                      <a:lnTo>
                        <a:pt x="682794" y="5119197"/>
                      </a:lnTo>
                      <a:lnTo>
                        <a:pt x="678836" y="5107322"/>
                      </a:lnTo>
                      <a:lnTo>
                        <a:pt x="676198" y="5095448"/>
                      </a:lnTo>
                      <a:lnTo>
                        <a:pt x="673557" y="5084892"/>
                      </a:lnTo>
                      <a:lnTo>
                        <a:pt x="672238" y="5076317"/>
                      </a:lnTo>
                      <a:lnTo>
                        <a:pt x="671579" y="5067081"/>
                      </a:lnTo>
                      <a:lnTo>
                        <a:pt x="670919" y="5059165"/>
                      </a:lnTo>
                      <a:lnTo>
                        <a:pt x="670919" y="5051909"/>
                      </a:lnTo>
                      <a:lnTo>
                        <a:pt x="671579" y="5043332"/>
                      </a:lnTo>
                      <a:lnTo>
                        <a:pt x="674876" y="5022882"/>
                      </a:lnTo>
                      <a:lnTo>
                        <a:pt x="679494" y="4999133"/>
                      </a:lnTo>
                      <a:lnTo>
                        <a:pt x="685432" y="4972744"/>
                      </a:lnTo>
                      <a:lnTo>
                        <a:pt x="698626" y="4912712"/>
                      </a:lnTo>
                      <a:lnTo>
                        <a:pt x="705224" y="4881707"/>
                      </a:lnTo>
                      <a:lnTo>
                        <a:pt x="710501" y="4849383"/>
                      </a:lnTo>
                      <a:lnTo>
                        <a:pt x="712481" y="4832892"/>
                      </a:lnTo>
                      <a:lnTo>
                        <a:pt x="715120" y="4817059"/>
                      </a:lnTo>
                      <a:lnTo>
                        <a:pt x="715778" y="4801226"/>
                      </a:lnTo>
                      <a:lnTo>
                        <a:pt x="716439" y="4785393"/>
                      </a:lnTo>
                      <a:lnTo>
                        <a:pt x="717100" y="4769560"/>
                      </a:lnTo>
                      <a:lnTo>
                        <a:pt x="716439" y="4754388"/>
                      </a:lnTo>
                      <a:lnTo>
                        <a:pt x="715120" y="4739874"/>
                      </a:lnTo>
                      <a:lnTo>
                        <a:pt x="712481" y="4725360"/>
                      </a:lnTo>
                      <a:lnTo>
                        <a:pt x="709843" y="4711508"/>
                      </a:lnTo>
                      <a:lnTo>
                        <a:pt x="705883" y="4698975"/>
                      </a:lnTo>
                      <a:lnTo>
                        <a:pt x="700606" y="4685781"/>
                      </a:lnTo>
                      <a:lnTo>
                        <a:pt x="694669" y="4673906"/>
                      </a:lnTo>
                      <a:lnTo>
                        <a:pt x="687412" y="4662692"/>
                      </a:lnTo>
                      <a:lnTo>
                        <a:pt x="678836" y="4653456"/>
                      </a:lnTo>
                      <a:lnTo>
                        <a:pt x="670260" y="4644220"/>
                      </a:lnTo>
                      <a:lnTo>
                        <a:pt x="659044" y="4635643"/>
                      </a:lnTo>
                      <a:lnTo>
                        <a:pt x="587796" y="4590124"/>
                      </a:lnTo>
                      <a:lnTo>
                        <a:pt x="536338" y="4556480"/>
                      </a:lnTo>
                      <a:lnTo>
                        <a:pt x="494118" y="4530092"/>
                      </a:lnTo>
                      <a:lnTo>
                        <a:pt x="484883" y="4507004"/>
                      </a:lnTo>
                      <a:lnTo>
                        <a:pt x="476307" y="4482596"/>
                      </a:lnTo>
                      <a:lnTo>
                        <a:pt x="467071" y="4452249"/>
                      </a:lnTo>
                      <a:lnTo>
                        <a:pt x="462452" y="4437077"/>
                      </a:lnTo>
                      <a:lnTo>
                        <a:pt x="459153" y="4420586"/>
                      </a:lnTo>
                      <a:lnTo>
                        <a:pt x="455857" y="4405411"/>
                      </a:lnTo>
                      <a:lnTo>
                        <a:pt x="453877" y="4389578"/>
                      </a:lnTo>
                      <a:lnTo>
                        <a:pt x="453216" y="4375726"/>
                      </a:lnTo>
                      <a:lnTo>
                        <a:pt x="453216" y="4362531"/>
                      </a:lnTo>
                      <a:lnTo>
                        <a:pt x="453877" y="4357254"/>
                      </a:lnTo>
                      <a:lnTo>
                        <a:pt x="455196" y="4351318"/>
                      </a:lnTo>
                      <a:lnTo>
                        <a:pt x="456515" y="4346698"/>
                      </a:lnTo>
                      <a:lnTo>
                        <a:pt x="458495" y="4341421"/>
                      </a:lnTo>
                      <a:lnTo>
                        <a:pt x="464432" y="4332846"/>
                      </a:lnTo>
                      <a:lnTo>
                        <a:pt x="470370" y="4324929"/>
                      </a:lnTo>
                      <a:lnTo>
                        <a:pt x="478285" y="4316354"/>
                      </a:lnTo>
                      <a:lnTo>
                        <a:pt x="485542" y="4307777"/>
                      </a:lnTo>
                      <a:lnTo>
                        <a:pt x="502696" y="4291944"/>
                      </a:lnTo>
                      <a:lnTo>
                        <a:pt x="519187" y="4276113"/>
                      </a:lnTo>
                      <a:lnTo>
                        <a:pt x="535019" y="4262919"/>
                      </a:lnTo>
                      <a:lnTo>
                        <a:pt x="546894" y="4251045"/>
                      </a:lnTo>
                      <a:lnTo>
                        <a:pt x="550852" y="4246425"/>
                      </a:lnTo>
                      <a:lnTo>
                        <a:pt x="552832" y="4241809"/>
                      </a:lnTo>
                      <a:lnTo>
                        <a:pt x="554151" y="4238511"/>
                      </a:lnTo>
                      <a:lnTo>
                        <a:pt x="553493" y="4237192"/>
                      </a:lnTo>
                      <a:lnTo>
                        <a:pt x="552832" y="4235873"/>
                      </a:lnTo>
                      <a:lnTo>
                        <a:pt x="548874" y="4233234"/>
                      </a:lnTo>
                      <a:lnTo>
                        <a:pt x="540957" y="4229276"/>
                      </a:lnTo>
                      <a:lnTo>
                        <a:pt x="516548" y="4218059"/>
                      </a:lnTo>
                      <a:lnTo>
                        <a:pt x="483564" y="4205526"/>
                      </a:lnTo>
                      <a:lnTo>
                        <a:pt x="445959" y="4190354"/>
                      </a:lnTo>
                      <a:lnTo>
                        <a:pt x="407698" y="4175840"/>
                      </a:lnTo>
                      <a:lnTo>
                        <a:pt x="371412" y="4160666"/>
                      </a:lnTo>
                      <a:lnTo>
                        <a:pt x="342386" y="4148133"/>
                      </a:lnTo>
                      <a:lnTo>
                        <a:pt x="331171" y="4143516"/>
                      </a:lnTo>
                      <a:lnTo>
                        <a:pt x="323254" y="4138238"/>
                      </a:lnTo>
                      <a:lnTo>
                        <a:pt x="320616" y="4136258"/>
                      </a:lnTo>
                      <a:lnTo>
                        <a:pt x="317319" y="4133619"/>
                      </a:lnTo>
                      <a:lnTo>
                        <a:pt x="310721" y="4125703"/>
                      </a:lnTo>
                      <a:lnTo>
                        <a:pt x="304783" y="4115147"/>
                      </a:lnTo>
                      <a:lnTo>
                        <a:pt x="298187" y="4103273"/>
                      </a:lnTo>
                      <a:lnTo>
                        <a:pt x="291589" y="4089420"/>
                      </a:lnTo>
                      <a:lnTo>
                        <a:pt x="286970" y="4074906"/>
                      </a:lnTo>
                      <a:lnTo>
                        <a:pt x="281033" y="4058415"/>
                      </a:lnTo>
                      <a:lnTo>
                        <a:pt x="277736" y="4042582"/>
                      </a:lnTo>
                      <a:lnTo>
                        <a:pt x="274437" y="4025430"/>
                      </a:lnTo>
                      <a:lnTo>
                        <a:pt x="272457" y="4009597"/>
                      </a:lnTo>
                      <a:lnTo>
                        <a:pt x="271799" y="3994425"/>
                      </a:lnTo>
                      <a:lnTo>
                        <a:pt x="272457" y="3978592"/>
                      </a:lnTo>
                      <a:lnTo>
                        <a:pt x="273118" y="3971995"/>
                      </a:lnTo>
                      <a:lnTo>
                        <a:pt x="274437" y="3965397"/>
                      </a:lnTo>
                      <a:lnTo>
                        <a:pt x="276417" y="3959461"/>
                      </a:lnTo>
                      <a:lnTo>
                        <a:pt x="278395" y="3953523"/>
                      </a:lnTo>
                      <a:lnTo>
                        <a:pt x="281033" y="3948248"/>
                      </a:lnTo>
                      <a:lnTo>
                        <a:pt x="284993" y="3943628"/>
                      </a:lnTo>
                      <a:lnTo>
                        <a:pt x="288290" y="3939670"/>
                      </a:lnTo>
                      <a:lnTo>
                        <a:pt x="292250" y="3936373"/>
                      </a:lnTo>
                      <a:lnTo>
                        <a:pt x="301484" y="3929115"/>
                      </a:lnTo>
                      <a:lnTo>
                        <a:pt x="310062" y="3921859"/>
                      </a:lnTo>
                      <a:lnTo>
                        <a:pt x="317977" y="3914601"/>
                      </a:lnTo>
                      <a:lnTo>
                        <a:pt x="324576" y="3906685"/>
                      </a:lnTo>
                      <a:lnTo>
                        <a:pt x="331171" y="3898771"/>
                      </a:lnTo>
                      <a:lnTo>
                        <a:pt x="335790" y="3891513"/>
                      </a:lnTo>
                      <a:lnTo>
                        <a:pt x="341066" y="3882938"/>
                      </a:lnTo>
                      <a:lnTo>
                        <a:pt x="344366" y="3874360"/>
                      </a:lnTo>
                      <a:lnTo>
                        <a:pt x="347665" y="3865785"/>
                      </a:lnTo>
                      <a:lnTo>
                        <a:pt x="350303" y="3857869"/>
                      </a:lnTo>
                      <a:lnTo>
                        <a:pt x="351622" y="3849294"/>
                      </a:lnTo>
                      <a:lnTo>
                        <a:pt x="351622" y="3840717"/>
                      </a:lnTo>
                      <a:lnTo>
                        <a:pt x="351622" y="3832800"/>
                      </a:lnTo>
                      <a:lnTo>
                        <a:pt x="350303" y="3824884"/>
                      </a:lnTo>
                      <a:lnTo>
                        <a:pt x="347665" y="3816309"/>
                      </a:lnTo>
                      <a:lnTo>
                        <a:pt x="345026" y="3808392"/>
                      </a:lnTo>
                      <a:lnTo>
                        <a:pt x="341066" y="3801137"/>
                      </a:lnTo>
                      <a:lnTo>
                        <a:pt x="335790" y="3793879"/>
                      </a:lnTo>
                      <a:lnTo>
                        <a:pt x="330513" y="3787281"/>
                      </a:lnTo>
                      <a:lnTo>
                        <a:pt x="323254" y="3780026"/>
                      </a:lnTo>
                      <a:lnTo>
                        <a:pt x="315997" y="3773429"/>
                      </a:lnTo>
                      <a:lnTo>
                        <a:pt x="307421" y="3767490"/>
                      </a:lnTo>
                      <a:lnTo>
                        <a:pt x="298187" y="3762213"/>
                      </a:lnTo>
                      <a:lnTo>
                        <a:pt x="287631" y="3756937"/>
                      </a:lnTo>
                      <a:lnTo>
                        <a:pt x="275756" y="3752979"/>
                      </a:lnTo>
                      <a:lnTo>
                        <a:pt x="263223" y="3748360"/>
                      </a:lnTo>
                      <a:lnTo>
                        <a:pt x="250029" y="3745721"/>
                      </a:lnTo>
                      <a:lnTo>
                        <a:pt x="234855" y="3743082"/>
                      </a:lnTo>
                      <a:lnTo>
                        <a:pt x="219680" y="3740443"/>
                      </a:lnTo>
                      <a:lnTo>
                        <a:pt x="203190" y="3739124"/>
                      </a:lnTo>
                      <a:lnTo>
                        <a:pt x="185377" y="3738466"/>
                      </a:lnTo>
                      <a:lnTo>
                        <a:pt x="166245" y="3738466"/>
                      </a:lnTo>
                      <a:lnTo>
                        <a:pt x="151732" y="3738466"/>
                      </a:lnTo>
                      <a:lnTo>
                        <a:pt x="137219" y="3737146"/>
                      </a:lnTo>
                      <a:lnTo>
                        <a:pt x="124024" y="3735166"/>
                      </a:lnTo>
                      <a:lnTo>
                        <a:pt x="111491" y="3731869"/>
                      </a:lnTo>
                      <a:lnTo>
                        <a:pt x="99616" y="3727249"/>
                      </a:lnTo>
                      <a:lnTo>
                        <a:pt x="88399" y="3721972"/>
                      </a:lnTo>
                      <a:lnTo>
                        <a:pt x="77846" y="3715375"/>
                      </a:lnTo>
                      <a:lnTo>
                        <a:pt x="67948" y="3708780"/>
                      </a:lnTo>
                      <a:lnTo>
                        <a:pt x="58714" y="3700864"/>
                      </a:lnTo>
                      <a:lnTo>
                        <a:pt x="50138" y="3692286"/>
                      </a:lnTo>
                      <a:lnTo>
                        <a:pt x="42882" y="3683050"/>
                      </a:lnTo>
                      <a:lnTo>
                        <a:pt x="35625" y="3673814"/>
                      </a:lnTo>
                      <a:lnTo>
                        <a:pt x="29027" y="3663920"/>
                      </a:lnTo>
                      <a:lnTo>
                        <a:pt x="23750" y="3652706"/>
                      </a:lnTo>
                      <a:lnTo>
                        <a:pt x="18471" y="3641490"/>
                      </a:lnTo>
                      <a:lnTo>
                        <a:pt x="14513" y="3630276"/>
                      </a:lnTo>
                      <a:lnTo>
                        <a:pt x="10556" y="3618401"/>
                      </a:lnTo>
                      <a:lnTo>
                        <a:pt x="7257" y="3605868"/>
                      </a:lnTo>
                      <a:lnTo>
                        <a:pt x="4618" y="3593993"/>
                      </a:lnTo>
                      <a:lnTo>
                        <a:pt x="2638" y="3580799"/>
                      </a:lnTo>
                      <a:lnTo>
                        <a:pt x="1319" y="3568264"/>
                      </a:lnTo>
                      <a:lnTo>
                        <a:pt x="661" y="3555072"/>
                      </a:lnTo>
                      <a:lnTo>
                        <a:pt x="0" y="3542536"/>
                      </a:lnTo>
                      <a:lnTo>
                        <a:pt x="0" y="3530003"/>
                      </a:lnTo>
                      <a:lnTo>
                        <a:pt x="661" y="3517470"/>
                      </a:lnTo>
                      <a:lnTo>
                        <a:pt x="1980" y="3504934"/>
                      </a:lnTo>
                      <a:lnTo>
                        <a:pt x="3299" y="3492401"/>
                      </a:lnTo>
                      <a:lnTo>
                        <a:pt x="5277" y="3480526"/>
                      </a:lnTo>
                      <a:lnTo>
                        <a:pt x="7257" y="3468652"/>
                      </a:lnTo>
                      <a:lnTo>
                        <a:pt x="10556" y="3457438"/>
                      </a:lnTo>
                      <a:lnTo>
                        <a:pt x="13855" y="3446882"/>
                      </a:lnTo>
                      <a:lnTo>
                        <a:pt x="17152" y="3436327"/>
                      </a:lnTo>
                      <a:lnTo>
                        <a:pt x="29027" y="3406642"/>
                      </a:lnTo>
                      <a:lnTo>
                        <a:pt x="47500" y="3365740"/>
                      </a:lnTo>
                      <a:lnTo>
                        <a:pt x="99616" y="3251614"/>
                      </a:lnTo>
                      <a:lnTo>
                        <a:pt x="163607" y="3107142"/>
                      </a:lnTo>
                      <a:lnTo>
                        <a:pt x="198571" y="3028638"/>
                      </a:lnTo>
                      <a:lnTo>
                        <a:pt x="233535" y="2948156"/>
                      </a:lnTo>
                      <a:lnTo>
                        <a:pt x="267839" y="2867013"/>
                      </a:lnTo>
                      <a:lnTo>
                        <a:pt x="300826" y="2787193"/>
                      </a:lnTo>
                      <a:lnTo>
                        <a:pt x="331832" y="2710667"/>
                      </a:lnTo>
                      <a:lnTo>
                        <a:pt x="345685" y="2674384"/>
                      </a:lnTo>
                      <a:lnTo>
                        <a:pt x="358879" y="2638762"/>
                      </a:lnTo>
                      <a:lnTo>
                        <a:pt x="370093" y="2605777"/>
                      </a:lnTo>
                      <a:lnTo>
                        <a:pt x="381310" y="2573452"/>
                      </a:lnTo>
                      <a:lnTo>
                        <a:pt x="390544" y="2543767"/>
                      </a:lnTo>
                      <a:lnTo>
                        <a:pt x="398462" y="2516718"/>
                      </a:lnTo>
                      <a:lnTo>
                        <a:pt x="404399" y="2492310"/>
                      </a:lnTo>
                      <a:lnTo>
                        <a:pt x="409017" y="2470541"/>
                      </a:lnTo>
                      <a:lnTo>
                        <a:pt x="410995" y="2451410"/>
                      </a:lnTo>
                      <a:lnTo>
                        <a:pt x="411656" y="2443494"/>
                      </a:lnTo>
                      <a:lnTo>
                        <a:pt x="411656" y="2435577"/>
                      </a:lnTo>
                      <a:lnTo>
                        <a:pt x="410336" y="2409189"/>
                      </a:lnTo>
                      <a:lnTo>
                        <a:pt x="408356" y="2384781"/>
                      </a:lnTo>
                      <a:lnTo>
                        <a:pt x="405718" y="2364331"/>
                      </a:lnTo>
                      <a:lnTo>
                        <a:pt x="402419" y="2345199"/>
                      </a:lnTo>
                      <a:lnTo>
                        <a:pt x="399120" y="2328046"/>
                      </a:lnTo>
                      <a:lnTo>
                        <a:pt x="395823" y="2313535"/>
                      </a:lnTo>
                      <a:lnTo>
                        <a:pt x="391863" y="2300341"/>
                      </a:lnTo>
                      <a:lnTo>
                        <a:pt x="387906" y="2288466"/>
                      </a:lnTo>
                      <a:lnTo>
                        <a:pt x="379991" y="2266697"/>
                      </a:lnTo>
                      <a:lnTo>
                        <a:pt x="374053" y="2246906"/>
                      </a:lnTo>
                      <a:lnTo>
                        <a:pt x="371412" y="2238329"/>
                      </a:lnTo>
                      <a:lnTo>
                        <a:pt x="369435" y="2228434"/>
                      </a:lnTo>
                      <a:lnTo>
                        <a:pt x="368116" y="2217879"/>
                      </a:lnTo>
                      <a:lnTo>
                        <a:pt x="367455" y="2206665"/>
                      </a:lnTo>
                      <a:lnTo>
                        <a:pt x="368116" y="2147952"/>
                      </a:lnTo>
                      <a:lnTo>
                        <a:pt x="370093" y="2088579"/>
                      </a:lnTo>
                      <a:lnTo>
                        <a:pt x="373392" y="2031185"/>
                      </a:lnTo>
                      <a:lnTo>
                        <a:pt x="377350" y="1973795"/>
                      </a:lnTo>
                      <a:lnTo>
                        <a:pt x="382629" y="1917060"/>
                      </a:lnTo>
                      <a:lnTo>
                        <a:pt x="389225" y="1860328"/>
                      </a:lnTo>
                      <a:lnTo>
                        <a:pt x="397142" y="1804912"/>
                      </a:lnTo>
                      <a:lnTo>
                        <a:pt x="405718" y="1750158"/>
                      </a:lnTo>
                      <a:lnTo>
                        <a:pt x="415613" y="1695403"/>
                      </a:lnTo>
                      <a:lnTo>
                        <a:pt x="426830" y="1640651"/>
                      </a:lnTo>
                      <a:lnTo>
                        <a:pt x="439363" y="1587216"/>
                      </a:lnTo>
                      <a:lnTo>
                        <a:pt x="453216" y="1535101"/>
                      </a:lnTo>
                      <a:lnTo>
                        <a:pt x="467071" y="1482324"/>
                      </a:lnTo>
                      <a:lnTo>
                        <a:pt x="482903" y="1430869"/>
                      </a:lnTo>
                      <a:lnTo>
                        <a:pt x="499397" y="1380073"/>
                      </a:lnTo>
                      <a:lnTo>
                        <a:pt x="517209" y="1329935"/>
                      </a:lnTo>
                      <a:lnTo>
                        <a:pt x="536338" y="1279800"/>
                      </a:lnTo>
                      <a:lnTo>
                        <a:pt x="556131" y="1231643"/>
                      </a:lnTo>
                      <a:lnTo>
                        <a:pt x="576582" y="1183485"/>
                      </a:lnTo>
                      <a:lnTo>
                        <a:pt x="598352" y="1135986"/>
                      </a:lnTo>
                      <a:lnTo>
                        <a:pt x="621441" y="1089809"/>
                      </a:lnTo>
                      <a:lnTo>
                        <a:pt x="646510" y="1043630"/>
                      </a:lnTo>
                      <a:lnTo>
                        <a:pt x="670919" y="998772"/>
                      </a:lnTo>
                      <a:lnTo>
                        <a:pt x="697307" y="954573"/>
                      </a:lnTo>
                      <a:lnTo>
                        <a:pt x="723695" y="911032"/>
                      </a:lnTo>
                      <a:lnTo>
                        <a:pt x="752064" y="868153"/>
                      </a:lnTo>
                      <a:lnTo>
                        <a:pt x="781090" y="826592"/>
                      </a:lnTo>
                      <a:lnTo>
                        <a:pt x="811436" y="785690"/>
                      </a:lnTo>
                      <a:lnTo>
                        <a:pt x="842443" y="746110"/>
                      </a:lnTo>
                      <a:lnTo>
                        <a:pt x="873447" y="706528"/>
                      </a:lnTo>
                      <a:lnTo>
                        <a:pt x="906434" y="668267"/>
                      </a:lnTo>
                      <a:lnTo>
                        <a:pt x="940079" y="630665"/>
                      </a:lnTo>
                      <a:lnTo>
                        <a:pt x="975043" y="593722"/>
                      </a:lnTo>
                      <a:lnTo>
                        <a:pt x="1011327" y="558758"/>
                      </a:lnTo>
                      <a:lnTo>
                        <a:pt x="1047610" y="523795"/>
                      </a:lnTo>
                      <a:lnTo>
                        <a:pt x="1084554" y="490151"/>
                      </a:lnTo>
                      <a:lnTo>
                        <a:pt x="1122818" y="457825"/>
                      </a:lnTo>
                      <a:lnTo>
                        <a:pt x="1162398" y="426820"/>
                      </a:lnTo>
                      <a:lnTo>
                        <a:pt x="1201980" y="395815"/>
                      </a:lnTo>
                      <a:lnTo>
                        <a:pt x="1243543" y="366129"/>
                      </a:lnTo>
                      <a:lnTo>
                        <a:pt x="1285103" y="337763"/>
                      </a:lnTo>
                      <a:lnTo>
                        <a:pt x="1327324" y="310055"/>
                      </a:lnTo>
                      <a:lnTo>
                        <a:pt x="1370866" y="283667"/>
                      </a:lnTo>
                      <a:lnTo>
                        <a:pt x="1415065" y="258598"/>
                      </a:lnTo>
                      <a:lnTo>
                        <a:pt x="1460585" y="234190"/>
                      </a:lnTo>
                      <a:lnTo>
                        <a:pt x="1506105" y="211102"/>
                      </a:lnTo>
                      <a:lnTo>
                        <a:pt x="1552944" y="188671"/>
                      </a:lnTo>
                      <a:lnTo>
                        <a:pt x="1600442" y="168222"/>
                      </a:lnTo>
                      <a:lnTo>
                        <a:pt x="1648600" y="147772"/>
                      </a:lnTo>
                      <a:lnTo>
                        <a:pt x="1698078" y="129300"/>
                      </a:lnTo>
                      <a:lnTo>
                        <a:pt x="1747555" y="112148"/>
                      </a:lnTo>
                      <a:lnTo>
                        <a:pt x="1798352" y="96315"/>
                      </a:lnTo>
                      <a:lnTo>
                        <a:pt x="1849151" y="81143"/>
                      </a:lnTo>
                      <a:lnTo>
                        <a:pt x="1901267" y="67288"/>
                      </a:lnTo>
                      <a:lnTo>
                        <a:pt x="1953383" y="54755"/>
                      </a:lnTo>
                      <a:lnTo>
                        <a:pt x="2007479" y="43541"/>
                      </a:lnTo>
                      <a:lnTo>
                        <a:pt x="2061575" y="33644"/>
                      </a:lnTo>
                      <a:lnTo>
                        <a:pt x="2115671" y="24408"/>
                      </a:lnTo>
                      <a:lnTo>
                        <a:pt x="2171086" y="17811"/>
                      </a:lnTo>
                      <a:lnTo>
                        <a:pt x="2227820" y="11216"/>
                      </a:lnTo>
                      <a:lnTo>
                        <a:pt x="2284555" y="6597"/>
                      </a:lnTo>
                      <a:lnTo>
                        <a:pt x="2341950" y="2639"/>
                      </a:lnTo>
                      <a:lnTo>
                        <a:pt x="2400003" y="661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accent6">
                        <a:lumMod val="5000"/>
                        <a:lumOff val="95000"/>
                        <a:alpha val="0"/>
                      </a:schemeClr>
                    </a:gs>
                    <a:gs pos="74000">
                      <a:schemeClr val="accent6">
                        <a:lumMod val="45000"/>
                        <a:lumOff val="55000"/>
                      </a:schemeClr>
                    </a:gs>
                    <a:gs pos="83000">
                      <a:schemeClr val="accent6">
                        <a:lumMod val="45000"/>
                        <a:lumOff val="55000"/>
                      </a:schemeClr>
                    </a:gs>
                    <a:gs pos="100000">
                      <a:schemeClr val="accent6">
                        <a:lumMod val="30000"/>
                        <a:lumOff val="70000"/>
                      </a:schemeClr>
                    </a:gs>
                  </a:gsLst>
                  <a:lin ang="5400000" scaled="1"/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1" name="任意多边形 20">
                  <a:extLst>
                    <a:ext uri="{FF2B5EF4-FFF2-40B4-BE49-F238E27FC236}">
                      <a16:creationId xmlns:a16="http://schemas.microsoft.com/office/drawing/2014/main" id="{1979BCF4-345D-4F69-A2F0-5F6BA753747D}"/>
                    </a:ext>
                  </a:extLst>
                </p:cNvPr>
                <p:cNvSpPr/>
                <p:nvPr/>
              </p:nvSpPr>
              <p:spPr>
                <a:xfrm>
                  <a:off x="3853491" y="1763923"/>
                  <a:ext cx="3500562" cy="4142676"/>
                </a:xfrm>
                <a:custGeom>
                  <a:avLst/>
                  <a:gdLst>
                    <a:gd name="connsiteX0" fmla="*/ 2459376 w 4904899"/>
                    <a:gd name="connsiteY0" fmla="*/ 0 h 5804614"/>
                    <a:gd name="connsiteX1" fmla="*/ 2526008 w 4904899"/>
                    <a:gd name="connsiteY1" fmla="*/ 661 h 5804614"/>
                    <a:gd name="connsiteX2" fmla="*/ 2593298 w 4904899"/>
                    <a:gd name="connsiteY2" fmla="*/ 2639 h 5804614"/>
                    <a:gd name="connsiteX3" fmla="*/ 2660588 w 4904899"/>
                    <a:gd name="connsiteY3" fmla="*/ 5939 h 5804614"/>
                    <a:gd name="connsiteX4" fmla="*/ 2727217 w 4904899"/>
                    <a:gd name="connsiteY4" fmla="*/ 10555 h 5804614"/>
                    <a:gd name="connsiteX5" fmla="*/ 2793188 w 4904899"/>
                    <a:gd name="connsiteY5" fmla="*/ 16491 h 5804614"/>
                    <a:gd name="connsiteX6" fmla="*/ 2858498 w 4904899"/>
                    <a:gd name="connsiteY6" fmla="*/ 22430 h 5804614"/>
                    <a:gd name="connsiteX7" fmla="*/ 2923150 w 4904899"/>
                    <a:gd name="connsiteY7" fmla="*/ 31005 h 5804614"/>
                    <a:gd name="connsiteX8" fmla="*/ 2987799 w 4904899"/>
                    <a:gd name="connsiteY8" fmla="*/ 40241 h 5804614"/>
                    <a:gd name="connsiteX9" fmla="*/ 3051790 w 4904899"/>
                    <a:gd name="connsiteY9" fmla="*/ 50796 h 5804614"/>
                    <a:gd name="connsiteX10" fmla="*/ 3114462 w 4904899"/>
                    <a:gd name="connsiteY10" fmla="*/ 62671 h 5804614"/>
                    <a:gd name="connsiteX11" fmla="*/ 3177794 w 4904899"/>
                    <a:gd name="connsiteY11" fmla="*/ 75865 h 5804614"/>
                    <a:gd name="connsiteX12" fmla="*/ 3239147 w 4904899"/>
                    <a:gd name="connsiteY12" fmla="*/ 89718 h 5804614"/>
                    <a:gd name="connsiteX13" fmla="*/ 3299839 w 4904899"/>
                    <a:gd name="connsiteY13" fmla="*/ 104892 h 5804614"/>
                    <a:gd name="connsiteX14" fmla="*/ 3361192 w 4904899"/>
                    <a:gd name="connsiteY14" fmla="*/ 122042 h 5804614"/>
                    <a:gd name="connsiteX15" fmla="*/ 3420566 w 4904899"/>
                    <a:gd name="connsiteY15" fmla="*/ 139856 h 5804614"/>
                    <a:gd name="connsiteX16" fmla="*/ 3479278 w 4904899"/>
                    <a:gd name="connsiteY16" fmla="*/ 159644 h 5804614"/>
                    <a:gd name="connsiteX17" fmla="*/ 3537334 w 4904899"/>
                    <a:gd name="connsiteY17" fmla="*/ 180097 h 5804614"/>
                    <a:gd name="connsiteX18" fmla="*/ 3594727 w 4904899"/>
                    <a:gd name="connsiteY18" fmla="*/ 201866 h 5804614"/>
                    <a:gd name="connsiteX19" fmla="*/ 3651461 w 4904899"/>
                    <a:gd name="connsiteY19" fmla="*/ 224954 h 5804614"/>
                    <a:gd name="connsiteX20" fmla="*/ 3706876 w 4904899"/>
                    <a:gd name="connsiteY20" fmla="*/ 249365 h 5804614"/>
                    <a:gd name="connsiteX21" fmla="*/ 3762291 w 4904899"/>
                    <a:gd name="connsiteY21" fmla="*/ 274431 h 5804614"/>
                    <a:gd name="connsiteX22" fmla="*/ 3815729 w 4904899"/>
                    <a:gd name="connsiteY22" fmla="*/ 301478 h 5804614"/>
                    <a:gd name="connsiteX23" fmla="*/ 3868506 w 4904899"/>
                    <a:gd name="connsiteY23" fmla="*/ 329185 h 5804614"/>
                    <a:gd name="connsiteX24" fmla="*/ 3920622 w 4904899"/>
                    <a:gd name="connsiteY24" fmla="*/ 358871 h 5804614"/>
                    <a:gd name="connsiteX25" fmla="*/ 3970758 w 4904899"/>
                    <a:gd name="connsiteY25" fmla="*/ 389218 h 5804614"/>
                    <a:gd name="connsiteX26" fmla="*/ 4021557 w 4904899"/>
                    <a:gd name="connsiteY26" fmla="*/ 420883 h 5804614"/>
                    <a:gd name="connsiteX27" fmla="*/ 4069715 w 4904899"/>
                    <a:gd name="connsiteY27" fmla="*/ 453866 h 5804614"/>
                    <a:gd name="connsiteX28" fmla="*/ 4117213 w 4904899"/>
                    <a:gd name="connsiteY28" fmla="*/ 488171 h 5804614"/>
                    <a:gd name="connsiteX29" fmla="*/ 4140963 w 4904899"/>
                    <a:gd name="connsiteY29" fmla="*/ 505323 h 5804614"/>
                    <a:gd name="connsiteX30" fmla="*/ 4164052 w 4904899"/>
                    <a:gd name="connsiteY30" fmla="*/ 523795 h 5804614"/>
                    <a:gd name="connsiteX31" fmla="*/ 4186483 w 4904899"/>
                    <a:gd name="connsiteY31" fmla="*/ 542265 h 5804614"/>
                    <a:gd name="connsiteX32" fmla="*/ 4208911 w 4904899"/>
                    <a:gd name="connsiteY32" fmla="*/ 560736 h 5804614"/>
                    <a:gd name="connsiteX33" fmla="*/ 4231342 w 4904899"/>
                    <a:gd name="connsiteY33" fmla="*/ 579208 h 5804614"/>
                    <a:gd name="connsiteX34" fmla="*/ 4253770 w 4904899"/>
                    <a:gd name="connsiteY34" fmla="*/ 598999 h 5804614"/>
                    <a:gd name="connsiteX35" fmla="*/ 4275543 w 4904899"/>
                    <a:gd name="connsiteY35" fmla="*/ 618130 h 5804614"/>
                    <a:gd name="connsiteX36" fmla="*/ 4296652 w 4904899"/>
                    <a:gd name="connsiteY36" fmla="*/ 637921 h 5804614"/>
                    <a:gd name="connsiteX37" fmla="*/ 4317764 w 4904899"/>
                    <a:gd name="connsiteY37" fmla="*/ 658371 h 5804614"/>
                    <a:gd name="connsiteX38" fmla="*/ 4338873 w 4904899"/>
                    <a:gd name="connsiteY38" fmla="*/ 678823 h 5804614"/>
                    <a:gd name="connsiteX39" fmla="*/ 4358666 w 4904899"/>
                    <a:gd name="connsiteY39" fmla="*/ 698612 h 5804614"/>
                    <a:gd name="connsiteX40" fmla="*/ 4379116 w 4904899"/>
                    <a:gd name="connsiteY40" fmla="*/ 720383 h 5804614"/>
                    <a:gd name="connsiteX41" fmla="*/ 4398906 w 4904899"/>
                    <a:gd name="connsiteY41" fmla="*/ 741491 h 5804614"/>
                    <a:gd name="connsiteX42" fmla="*/ 4418696 w 4904899"/>
                    <a:gd name="connsiteY42" fmla="*/ 763263 h 5804614"/>
                    <a:gd name="connsiteX43" fmla="*/ 4437170 w 4904899"/>
                    <a:gd name="connsiteY43" fmla="*/ 785032 h 5804614"/>
                    <a:gd name="connsiteX44" fmla="*/ 4456302 w 4904899"/>
                    <a:gd name="connsiteY44" fmla="*/ 807462 h 5804614"/>
                    <a:gd name="connsiteX45" fmla="*/ 4474112 w 4904899"/>
                    <a:gd name="connsiteY45" fmla="*/ 830550 h 5804614"/>
                    <a:gd name="connsiteX46" fmla="*/ 4492585 w 4904899"/>
                    <a:gd name="connsiteY46" fmla="*/ 852981 h 5804614"/>
                    <a:gd name="connsiteX47" fmla="*/ 4510398 w 4904899"/>
                    <a:gd name="connsiteY47" fmla="*/ 876730 h 5804614"/>
                    <a:gd name="connsiteX48" fmla="*/ 4527549 w 4904899"/>
                    <a:gd name="connsiteY48" fmla="*/ 899819 h 5804614"/>
                    <a:gd name="connsiteX49" fmla="*/ 4545362 w 4904899"/>
                    <a:gd name="connsiteY49" fmla="*/ 923568 h 5804614"/>
                    <a:gd name="connsiteX50" fmla="*/ 4561852 w 4904899"/>
                    <a:gd name="connsiteY50" fmla="*/ 947976 h 5804614"/>
                    <a:gd name="connsiteX51" fmla="*/ 4578346 w 4904899"/>
                    <a:gd name="connsiteY51" fmla="*/ 972384 h 5804614"/>
                    <a:gd name="connsiteX52" fmla="*/ 4594178 w 4904899"/>
                    <a:gd name="connsiteY52" fmla="*/ 997453 h 5804614"/>
                    <a:gd name="connsiteX53" fmla="*/ 4609352 w 4904899"/>
                    <a:gd name="connsiteY53" fmla="*/ 1022519 h 5804614"/>
                    <a:gd name="connsiteX54" fmla="*/ 4625185 w 4904899"/>
                    <a:gd name="connsiteY54" fmla="*/ 1048249 h 5804614"/>
                    <a:gd name="connsiteX55" fmla="*/ 4640360 w 4904899"/>
                    <a:gd name="connsiteY55" fmla="*/ 1073315 h 5804614"/>
                    <a:gd name="connsiteX56" fmla="*/ 4654212 w 4904899"/>
                    <a:gd name="connsiteY56" fmla="*/ 1100365 h 5804614"/>
                    <a:gd name="connsiteX57" fmla="*/ 4669386 w 4904899"/>
                    <a:gd name="connsiteY57" fmla="*/ 1126092 h 5804614"/>
                    <a:gd name="connsiteX58" fmla="*/ 4682580 w 4904899"/>
                    <a:gd name="connsiteY58" fmla="*/ 1152480 h 5804614"/>
                    <a:gd name="connsiteX59" fmla="*/ 4696433 w 4904899"/>
                    <a:gd name="connsiteY59" fmla="*/ 1180185 h 5804614"/>
                    <a:gd name="connsiteX60" fmla="*/ 4708966 w 4904899"/>
                    <a:gd name="connsiteY60" fmla="*/ 1207235 h 5804614"/>
                    <a:gd name="connsiteX61" fmla="*/ 4721502 w 4904899"/>
                    <a:gd name="connsiteY61" fmla="*/ 1235601 h 5804614"/>
                    <a:gd name="connsiteX62" fmla="*/ 4734036 w 4904899"/>
                    <a:gd name="connsiteY62" fmla="*/ 1262648 h 5804614"/>
                    <a:gd name="connsiteX63" fmla="*/ 4745910 w 4904899"/>
                    <a:gd name="connsiteY63" fmla="*/ 1291014 h 5804614"/>
                    <a:gd name="connsiteX64" fmla="*/ 4757124 w 4904899"/>
                    <a:gd name="connsiteY64" fmla="*/ 1320041 h 5804614"/>
                    <a:gd name="connsiteX65" fmla="*/ 4768342 w 4904899"/>
                    <a:gd name="connsiteY65" fmla="*/ 1348407 h 5804614"/>
                    <a:gd name="connsiteX66" fmla="*/ 4778897 w 4904899"/>
                    <a:gd name="connsiteY66" fmla="*/ 1378093 h 5804614"/>
                    <a:gd name="connsiteX67" fmla="*/ 4789450 w 4904899"/>
                    <a:gd name="connsiteY67" fmla="*/ 1407778 h 5804614"/>
                    <a:gd name="connsiteX68" fmla="*/ 4799348 w 4904899"/>
                    <a:gd name="connsiteY68" fmla="*/ 1437466 h 5804614"/>
                    <a:gd name="connsiteX69" fmla="*/ 4808582 w 4904899"/>
                    <a:gd name="connsiteY69" fmla="*/ 1467810 h 5804614"/>
                    <a:gd name="connsiteX70" fmla="*/ 4817819 w 4904899"/>
                    <a:gd name="connsiteY70" fmla="*/ 1498157 h 5804614"/>
                    <a:gd name="connsiteX71" fmla="*/ 4826394 w 4904899"/>
                    <a:gd name="connsiteY71" fmla="*/ 1528503 h 5804614"/>
                    <a:gd name="connsiteX72" fmla="*/ 4834312 w 4904899"/>
                    <a:gd name="connsiteY72" fmla="*/ 1560167 h 5804614"/>
                    <a:gd name="connsiteX73" fmla="*/ 4842227 w 4904899"/>
                    <a:gd name="connsiteY73" fmla="*/ 1591174 h 5804614"/>
                    <a:gd name="connsiteX74" fmla="*/ 4849484 w 4904899"/>
                    <a:gd name="connsiteY74" fmla="*/ 1623499 h 5804614"/>
                    <a:gd name="connsiteX75" fmla="*/ 4856082 w 4904899"/>
                    <a:gd name="connsiteY75" fmla="*/ 1655162 h 5804614"/>
                    <a:gd name="connsiteX76" fmla="*/ 4863339 w 4904899"/>
                    <a:gd name="connsiteY76" fmla="*/ 1687489 h 5804614"/>
                    <a:gd name="connsiteX77" fmla="*/ 4868616 w 4904899"/>
                    <a:gd name="connsiteY77" fmla="*/ 1720472 h 5804614"/>
                    <a:gd name="connsiteX78" fmla="*/ 4874553 w 4904899"/>
                    <a:gd name="connsiteY78" fmla="*/ 1753457 h 5804614"/>
                    <a:gd name="connsiteX79" fmla="*/ 4879172 w 4904899"/>
                    <a:gd name="connsiteY79" fmla="*/ 1786443 h 5804614"/>
                    <a:gd name="connsiteX80" fmla="*/ 4883790 w 4904899"/>
                    <a:gd name="connsiteY80" fmla="*/ 1820087 h 5804614"/>
                    <a:gd name="connsiteX81" fmla="*/ 4888406 w 4904899"/>
                    <a:gd name="connsiteY81" fmla="*/ 1854389 h 5804614"/>
                    <a:gd name="connsiteX82" fmla="*/ 4891705 w 4904899"/>
                    <a:gd name="connsiteY82" fmla="*/ 1888694 h 5804614"/>
                    <a:gd name="connsiteX83" fmla="*/ 4895004 w 4904899"/>
                    <a:gd name="connsiteY83" fmla="*/ 1922998 h 5804614"/>
                    <a:gd name="connsiteX84" fmla="*/ 4898303 w 4904899"/>
                    <a:gd name="connsiteY84" fmla="*/ 1957962 h 5804614"/>
                    <a:gd name="connsiteX85" fmla="*/ 4900280 w 4904899"/>
                    <a:gd name="connsiteY85" fmla="*/ 1992925 h 5804614"/>
                    <a:gd name="connsiteX86" fmla="*/ 4902260 w 4904899"/>
                    <a:gd name="connsiteY86" fmla="*/ 2028549 h 5804614"/>
                    <a:gd name="connsiteX87" fmla="*/ 4903580 w 4904899"/>
                    <a:gd name="connsiteY87" fmla="*/ 2064171 h 5804614"/>
                    <a:gd name="connsiteX88" fmla="*/ 4904240 w 4904899"/>
                    <a:gd name="connsiteY88" fmla="*/ 2101114 h 5804614"/>
                    <a:gd name="connsiteX89" fmla="*/ 4904899 w 4904899"/>
                    <a:gd name="connsiteY89" fmla="*/ 2137397 h 5804614"/>
                    <a:gd name="connsiteX90" fmla="*/ 4904899 w 4904899"/>
                    <a:gd name="connsiteY90" fmla="*/ 2174338 h 5804614"/>
                    <a:gd name="connsiteX91" fmla="*/ 4904240 w 4904899"/>
                    <a:gd name="connsiteY91" fmla="*/ 2211282 h 5804614"/>
                    <a:gd name="connsiteX92" fmla="*/ 4902922 w 4904899"/>
                    <a:gd name="connsiteY92" fmla="*/ 2248225 h 5804614"/>
                    <a:gd name="connsiteX93" fmla="*/ 4901600 w 4904899"/>
                    <a:gd name="connsiteY93" fmla="*/ 2286486 h 5804614"/>
                    <a:gd name="connsiteX94" fmla="*/ 4899622 w 4904899"/>
                    <a:gd name="connsiteY94" fmla="*/ 2324088 h 5804614"/>
                    <a:gd name="connsiteX95" fmla="*/ 4897642 w 4904899"/>
                    <a:gd name="connsiteY95" fmla="*/ 2362351 h 5804614"/>
                    <a:gd name="connsiteX96" fmla="*/ 4893685 w 4904899"/>
                    <a:gd name="connsiteY96" fmla="*/ 2401272 h 5804614"/>
                    <a:gd name="connsiteX97" fmla="*/ 4890386 w 4904899"/>
                    <a:gd name="connsiteY97" fmla="*/ 2440194 h 5804614"/>
                    <a:gd name="connsiteX98" fmla="*/ 4886428 w 4904899"/>
                    <a:gd name="connsiteY98" fmla="*/ 2479776 h 5804614"/>
                    <a:gd name="connsiteX99" fmla="*/ 4881810 w 4904899"/>
                    <a:gd name="connsiteY99" fmla="*/ 2519356 h 5804614"/>
                    <a:gd name="connsiteX100" fmla="*/ 4877192 w 4904899"/>
                    <a:gd name="connsiteY100" fmla="*/ 2559597 h 5804614"/>
                    <a:gd name="connsiteX101" fmla="*/ 4872573 w 4904899"/>
                    <a:gd name="connsiteY101" fmla="*/ 2591263 h 5804614"/>
                    <a:gd name="connsiteX102" fmla="*/ 4868616 w 4904899"/>
                    <a:gd name="connsiteY102" fmla="*/ 2622268 h 5804614"/>
                    <a:gd name="connsiteX103" fmla="*/ 4863339 w 4904899"/>
                    <a:gd name="connsiteY103" fmla="*/ 2653934 h 5804614"/>
                    <a:gd name="connsiteX104" fmla="*/ 4857402 w 4904899"/>
                    <a:gd name="connsiteY104" fmla="*/ 2685600 h 5804614"/>
                    <a:gd name="connsiteX105" fmla="*/ 4850144 w 4904899"/>
                    <a:gd name="connsiteY105" fmla="*/ 2717264 h 5804614"/>
                    <a:gd name="connsiteX106" fmla="*/ 4842888 w 4904899"/>
                    <a:gd name="connsiteY106" fmla="*/ 2748271 h 5804614"/>
                    <a:gd name="connsiteX107" fmla="*/ 4834312 w 4904899"/>
                    <a:gd name="connsiteY107" fmla="*/ 2779935 h 5804614"/>
                    <a:gd name="connsiteX108" fmla="*/ 4825734 w 4904899"/>
                    <a:gd name="connsiteY108" fmla="*/ 2810940 h 5804614"/>
                    <a:gd name="connsiteX109" fmla="*/ 4815839 w 4904899"/>
                    <a:gd name="connsiteY109" fmla="*/ 2842605 h 5804614"/>
                    <a:gd name="connsiteX110" fmla="*/ 4805944 w 4904899"/>
                    <a:gd name="connsiteY110" fmla="*/ 2873610 h 5804614"/>
                    <a:gd name="connsiteX111" fmla="*/ 4795388 w 4904899"/>
                    <a:gd name="connsiteY111" fmla="*/ 2905276 h 5804614"/>
                    <a:gd name="connsiteX112" fmla="*/ 4784174 w 4904899"/>
                    <a:gd name="connsiteY112" fmla="*/ 2936942 h 5804614"/>
                    <a:gd name="connsiteX113" fmla="*/ 4770980 w 4904899"/>
                    <a:gd name="connsiteY113" fmla="*/ 2967947 h 5804614"/>
                    <a:gd name="connsiteX114" fmla="*/ 4759104 w 4904899"/>
                    <a:gd name="connsiteY114" fmla="*/ 2998952 h 5804614"/>
                    <a:gd name="connsiteX115" fmla="*/ 4745910 w 4904899"/>
                    <a:gd name="connsiteY115" fmla="*/ 3029957 h 5804614"/>
                    <a:gd name="connsiteX116" fmla="*/ 4732716 w 4904899"/>
                    <a:gd name="connsiteY116" fmla="*/ 3061623 h 5804614"/>
                    <a:gd name="connsiteX117" fmla="*/ 4718864 w 4904899"/>
                    <a:gd name="connsiteY117" fmla="*/ 3092628 h 5804614"/>
                    <a:gd name="connsiteX118" fmla="*/ 4704350 w 4904899"/>
                    <a:gd name="connsiteY118" fmla="*/ 3122975 h 5804614"/>
                    <a:gd name="connsiteX119" fmla="*/ 4688518 w 4904899"/>
                    <a:gd name="connsiteY119" fmla="*/ 3154638 h 5804614"/>
                    <a:gd name="connsiteX120" fmla="*/ 4674002 w 4904899"/>
                    <a:gd name="connsiteY120" fmla="*/ 3184985 h 5804614"/>
                    <a:gd name="connsiteX121" fmla="*/ 4641678 w 4904899"/>
                    <a:gd name="connsiteY121" fmla="*/ 3246336 h 5804614"/>
                    <a:gd name="connsiteX122" fmla="*/ 4608034 w 4904899"/>
                    <a:gd name="connsiteY122" fmla="*/ 3307027 h 5804614"/>
                    <a:gd name="connsiteX123" fmla="*/ 4573728 w 4904899"/>
                    <a:gd name="connsiteY123" fmla="*/ 3367720 h 5804614"/>
                    <a:gd name="connsiteX124" fmla="*/ 4538105 w 4904899"/>
                    <a:gd name="connsiteY124" fmla="*/ 3427750 h 5804614"/>
                    <a:gd name="connsiteX125" fmla="*/ 4501819 w 4904899"/>
                    <a:gd name="connsiteY125" fmla="*/ 3486462 h 5804614"/>
                    <a:gd name="connsiteX126" fmla="*/ 4464216 w 4904899"/>
                    <a:gd name="connsiteY126" fmla="*/ 3545175 h 5804614"/>
                    <a:gd name="connsiteX127" fmla="*/ 4425953 w 4904899"/>
                    <a:gd name="connsiteY127" fmla="*/ 3603229 h 5804614"/>
                    <a:gd name="connsiteX128" fmla="*/ 4388350 w 4904899"/>
                    <a:gd name="connsiteY128" fmla="*/ 3660623 h 5804614"/>
                    <a:gd name="connsiteX129" fmla="*/ 4349429 w 4904899"/>
                    <a:gd name="connsiteY129" fmla="*/ 3716694 h 5804614"/>
                    <a:gd name="connsiteX130" fmla="*/ 4311166 w 4904899"/>
                    <a:gd name="connsiteY130" fmla="*/ 3772768 h 5804614"/>
                    <a:gd name="connsiteX131" fmla="*/ 4233980 w 4904899"/>
                    <a:gd name="connsiteY131" fmla="*/ 3881618 h 5804614"/>
                    <a:gd name="connsiteX132" fmla="*/ 4159434 w 4904899"/>
                    <a:gd name="connsiteY132" fmla="*/ 3986508 h 5804614"/>
                    <a:gd name="connsiteX133" fmla="*/ 4088186 w 4904899"/>
                    <a:gd name="connsiteY133" fmla="*/ 4086781 h 5804614"/>
                    <a:gd name="connsiteX134" fmla="*/ 4053882 w 4904899"/>
                    <a:gd name="connsiteY134" fmla="*/ 4135599 h 5804614"/>
                    <a:gd name="connsiteX135" fmla="*/ 4020896 w 4904899"/>
                    <a:gd name="connsiteY135" fmla="*/ 4182437 h 5804614"/>
                    <a:gd name="connsiteX136" fmla="*/ 3989889 w 4904899"/>
                    <a:gd name="connsiteY136" fmla="*/ 4228615 h 5804614"/>
                    <a:gd name="connsiteX137" fmla="*/ 3959543 w 4904899"/>
                    <a:gd name="connsiteY137" fmla="*/ 4273475 h 5804614"/>
                    <a:gd name="connsiteX138" fmla="*/ 3931836 w 4904899"/>
                    <a:gd name="connsiteY138" fmla="*/ 4317013 h 5804614"/>
                    <a:gd name="connsiteX139" fmla="*/ 3906108 w 4904899"/>
                    <a:gd name="connsiteY139" fmla="*/ 4359893 h 5804614"/>
                    <a:gd name="connsiteX140" fmla="*/ 4008362 w 4904899"/>
                    <a:gd name="connsiteY140" fmla="*/ 5143605 h 5804614"/>
                    <a:gd name="connsiteX141" fmla="*/ 3880378 w 4904899"/>
                    <a:gd name="connsiteY141" fmla="*/ 5181207 h 5804614"/>
                    <a:gd name="connsiteX142" fmla="*/ 3688405 w 4904899"/>
                    <a:gd name="connsiteY142" fmla="*/ 5239261 h 5804614"/>
                    <a:gd name="connsiteX143" fmla="*/ 3420566 w 4904899"/>
                    <a:gd name="connsiteY143" fmla="*/ 5322382 h 5804614"/>
                    <a:gd name="connsiteX144" fmla="*/ 3105886 w 4904899"/>
                    <a:gd name="connsiteY144" fmla="*/ 5420016 h 5804614"/>
                    <a:gd name="connsiteX145" fmla="*/ 2776034 w 4904899"/>
                    <a:gd name="connsiteY145" fmla="*/ 5523586 h 5804614"/>
                    <a:gd name="connsiteX146" fmla="*/ 2460036 w 4904899"/>
                    <a:gd name="connsiteY146" fmla="*/ 5623859 h 5804614"/>
                    <a:gd name="connsiteX147" fmla="*/ 2187580 w 4904899"/>
                    <a:gd name="connsiteY147" fmla="*/ 5709619 h 5804614"/>
                    <a:gd name="connsiteX148" fmla="*/ 1988348 w 4904899"/>
                    <a:gd name="connsiteY148" fmla="*/ 5773609 h 5804614"/>
                    <a:gd name="connsiteX149" fmla="*/ 1926336 w 4904899"/>
                    <a:gd name="connsiteY149" fmla="*/ 5794059 h 5804614"/>
                    <a:gd name="connsiteX150" fmla="*/ 1893350 w 4904899"/>
                    <a:gd name="connsiteY150" fmla="*/ 5804614 h 5804614"/>
                    <a:gd name="connsiteX151" fmla="*/ 1770645 w 4904899"/>
                    <a:gd name="connsiteY151" fmla="*/ 5224087 h 5804614"/>
                    <a:gd name="connsiteX152" fmla="*/ 1750196 w 4904899"/>
                    <a:gd name="connsiteY152" fmla="*/ 5231345 h 5804614"/>
                    <a:gd name="connsiteX153" fmla="*/ 1696100 w 4904899"/>
                    <a:gd name="connsiteY153" fmla="*/ 5251794 h 5804614"/>
                    <a:gd name="connsiteX154" fmla="*/ 1657176 w 4904899"/>
                    <a:gd name="connsiteY154" fmla="*/ 5264989 h 5804614"/>
                    <a:gd name="connsiteX155" fmla="*/ 1612978 w 4904899"/>
                    <a:gd name="connsiteY155" fmla="*/ 5280161 h 5804614"/>
                    <a:gd name="connsiteX156" fmla="*/ 1563498 w 4904899"/>
                    <a:gd name="connsiteY156" fmla="*/ 5295994 h 5804614"/>
                    <a:gd name="connsiteX157" fmla="*/ 1510062 w 4904899"/>
                    <a:gd name="connsiteY157" fmla="*/ 5311827 h 5804614"/>
                    <a:gd name="connsiteX158" fmla="*/ 1453328 w 4904899"/>
                    <a:gd name="connsiteY158" fmla="*/ 5328979 h 5804614"/>
                    <a:gd name="connsiteX159" fmla="*/ 1394614 w 4904899"/>
                    <a:gd name="connsiteY159" fmla="*/ 5344809 h 5804614"/>
                    <a:gd name="connsiteX160" fmla="*/ 1334580 w 4904899"/>
                    <a:gd name="connsiteY160" fmla="*/ 5359984 h 5804614"/>
                    <a:gd name="connsiteX161" fmla="*/ 1304235 w 4904899"/>
                    <a:gd name="connsiteY161" fmla="*/ 5366581 h 5804614"/>
                    <a:gd name="connsiteX162" fmla="*/ 1274550 w 4904899"/>
                    <a:gd name="connsiteY162" fmla="*/ 5373178 h 5804614"/>
                    <a:gd name="connsiteX163" fmla="*/ 1244201 w 4904899"/>
                    <a:gd name="connsiteY163" fmla="*/ 5378456 h 5804614"/>
                    <a:gd name="connsiteX164" fmla="*/ 1213855 w 4904899"/>
                    <a:gd name="connsiteY164" fmla="*/ 5384392 h 5804614"/>
                    <a:gd name="connsiteX165" fmla="*/ 1184829 w 4904899"/>
                    <a:gd name="connsiteY165" fmla="*/ 5389009 h 5804614"/>
                    <a:gd name="connsiteX166" fmla="*/ 1155802 w 4904899"/>
                    <a:gd name="connsiteY166" fmla="*/ 5393628 h 5804614"/>
                    <a:gd name="connsiteX167" fmla="*/ 1127434 w 4904899"/>
                    <a:gd name="connsiteY167" fmla="*/ 5396267 h 5804614"/>
                    <a:gd name="connsiteX168" fmla="*/ 1099726 w 4904899"/>
                    <a:gd name="connsiteY168" fmla="*/ 5398905 h 5804614"/>
                    <a:gd name="connsiteX169" fmla="*/ 1073338 w 4904899"/>
                    <a:gd name="connsiteY169" fmla="*/ 5400225 h 5804614"/>
                    <a:gd name="connsiteX170" fmla="*/ 1047610 w 4904899"/>
                    <a:gd name="connsiteY170" fmla="*/ 5400225 h 5804614"/>
                    <a:gd name="connsiteX171" fmla="*/ 1022541 w 4904899"/>
                    <a:gd name="connsiteY171" fmla="*/ 5399564 h 5804614"/>
                    <a:gd name="connsiteX172" fmla="*/ 998132 w 4904899"/>
                    <a:gd name="connsiteY172" fmla="*/ 5397586 h 5804614"/>
                    <a:gd name="connsiteX173" fmla="*/ 975043 w 4904899"/>
                    <a:gd name="connsiteY173" fmla="*/ 5394286 h 5804614"/>
                    <a:gd name="connsiteX174" fmla="*/ 953273 w 4904899"/>
                    <a:gd name="connsiteY174" fmla="*/ 5389009 h 5804614"/>
                    <a:gd name="connsiteX175" fmla="*/ 932162 w 4904899"/>
                    <a:gd name="connsiteY175" fmla="*/ 5383072 h 5804614"/>
                    <a:gd name="connsiteX176" fmla="*/ 912372 w 4904899"/>
                    <a:gd name="connsiteY176" fmla="*/ 5375817 h 5804614"/>
                    <a:gd name="connsiteX177" fmla="*/ 892579 w 4904899"/>
                    <a:gd name="connsiteY177" fmla="*/ 5367240 h 5804614"/>
                    <a:gd name="connsiteX178" fmla="*/ 874766 w 4904899"/>
                    <a:gd name="connsiteY178" fmla="*/ 5358004 h 5804614"/>
                    <a:gd name="connsiteX179" fmla="*/ 856956 w 4904899"/>
                    <a:gd name="connsiteY179" fmla="*/ 5348109 h 5804614"/>
                    <a:gd name="connsiteX180" fmla="*/ 840463 w 4904899"/>
                    <a:gd name="connsiteY180" fmla="*/ 5336893 h 5804614"/>
                    <a:gd name="connsiteX181" fmla="*/ 824631 w 4904899"/>
                    <a:gd name="connsiteY181" fmla="*/ 5325679 h 5804614"/>
                    <a:gd name="connsiteX182" fmla="*/ 809456 w 4904899"/>
                    <a:gd name="connsiteY182" fmla="*/ 5312485 h 5804614"/>
                    <a:gd name="connsiteX183" fmla="*/ 795604 w 4904899"/>
                    <a:gd name="connsiteY183" fmla="*/ 5299952 h 5804614"/>
                    <a:gd name="connsiteX184" fmla="*/ 781749 w 4904899"/>
                    <a:gd name="connsiteY184" fmla="*/ 5286099 h 5804614"/>
                    <a:gd name="connsiteX185" fmla="*/ 769215 w 4904899"/>
                    <a:gd name="connsiteY185" fmla="*/ 5272905 h 5804614"/>
                    <a:gd name="connsiteX186" fmla="*/ 758001 w 4904899"/>
                    <a:gd name="connsiteY186" fmla="*/ 5259050 h 5804614"/>
                    <a:gd name="connsiteX187" fmla="*/ 746785 w 4904899"/>
                    <a:gd name="connsiteY187" fmla="*/ 5243878 h 5804614"/>
                    <a:gd name="connsiteX188" fmla="*/ 736890 w 4904899"/>
                    <a:gd name="connsiteY188" fmla="*/ 5230025 h 5804614"/>
                    <a:gd name="connsiteX189" fmla="*/ 727653 w 4904899"/>
                    <a:gd name="connsiteY189" fmla="*/ 5215512 h 5804614"/>
                    <a:gd name="connsiteX190" fmla="*/ 719077 w 4904899"/>
                    <a:gd name="connsiteY190" fmla="*/ 5200998 h 5804614"/>
                    <a:gd name="connsiteX191" fmla="*/ 711162 w 4904899"/>
                    <a:gd name="connsiteY191" fmla="*/ 5186485 h 5804614"/>
                    <a:gd name="connsiteX192" fmla="*/ 704564 w 4904899"/>
                    <a:gd name="connsiteY192" fmla="*/ 5172632 h 5804614"/>
                    <a:gd name="connsiteX193" fmla="*/ 697968 w 4904899"/>
                    <a:gd name="connsiteY193" fmla="*/ 5158777 h 5804614"/>
                    <a:gd name="connsiteX194" fmla="*/ 692030 w 4904899"/>
                    <a:gd name="connsiteY194" fmla="*/ 5144924 h 5804614"/>
                    <a:gd name="connsiteX195" fmla="*/ 686751 w 4904899"/>
                    <a:gd name="connsiteY195" fmla="*/ 5132391 h 5804614"/>
                    <a:gd name="connsiteX196" fmla="*/ 682794 w 4904899"/>
                    <a:gd name="connsiteY196" fmla="*/ 5119197 h 5804614"/>
                    <a:gd name="connsiteX197" fmla="*/ 678836 w 4904899"/>
                    <a:gd name="connsiteY197" fmla="*/ 5107322 h 5804614"/>
                    <a:gd name="connsiteX198" fmla="*/ 676198 w 4904899"/>
                    <a:gd name="connsiteY198" fmla="*/ 5095448 h 5804614"/>
                    <a:gd name="connsiteX199" fmla="*/ 673557 w 4904899"/>
                    <a:gd name="connsiteY199" fmla="*/ 5084892 h 5804614"/>
                    <a:gd name="connsiteX200" fmla="*/ 672238 w 4904899"/>
                    <a:gd name="connsiteY200" fmla="*/ 5076317 h 5804614"/>
                    <a:gd name="connsiteX201" fmla="*/ 671579 w 4904899"/>
                    <a:gd name="connsiteY201" fmla="*/ 5067081 h 5804614"/>
                    <a:gd name="connsiteX202" fmla="*/ 670919 w 4904899"/>
                    <a:gd name="connsiteY202" fmla="*/ 5059165 h 5804614"/>
                    <a:gd name="connsiteX203" fmla="*/ 670919 w 4904899"/>
                    <a:gd name="connsiteY203" fmla="*/ 5051909 h 5804614"/>
                    <a:gd name="connsiteX204" fmla="*/ 671579 w 4904899"/>
                    <a:gd name="connsiteY204" fmla="*/ 5043332 h 5804614"/>
                    <a:gd name="connsiteX205" fmla="*/ 674876 w 4904899"/>
                    <a:gd name="connsiteY205" fmla="*/ 5022882 h 5804614"/>
                    <a:gd name="connsiteX206" fmla="*/ 679494 w 4904899"/>
                    <a:gd name="connsiteY206" fmla="*/ 4999133 h 5804614"/>
                    <a:gd name="connsiteX207" fmla="*/ 685432 w 4904899"/>
                    <a:gd name="connsiteY207" fmla="*/ 4972744 h 5804614"/>
                    <a:gd name="connsiteX208" fmla="*/ 698626 w 4904899"/>
                    <a:gd name="connsiteY208" fmla="*/ 4912712 h 5804614"/>
                    <a:gd name="connsiteX209" fmla="*/ 705224 w 4904899"/>
                    <a:gd name="connsiteY209" fmla="*/ 4881707 h 5804614"/>
                    <a:gd name="connsiteX210" fmla="*/ 710501 w 4904899"/>
                    <a:gd name="connsiteY210" fmla="*/ 4849383 h 5804614"/>
                    <a:gd name="connsiteX211" fmla="*/ 712481 w 4904899"/>
                    <a:gd name="connsiteY211" fmla="*/ 4832892 h 5804614"/>
                    <a:gd name="connsiteX212" fmla="*/ 715120 w 4904899"/>
                    <a:gd name="connsiteY212" fmla="*/ 4817059 h 5804614"/>
                    <a:gd name="connsiteX213" fmla="*/ 715778 w 4904899"/>
                    <a:gd name="connsiteY213" fmla="*/ 4801226 h 5804614"/>
                    <a:gd name="connsiteX214" fmla="*/ 716439 w 4904899"/>
                    <a:gd name="connsiteY214" fmla="*/ 4785393 h 5804614"/>
                    <a:gd name="connsiteX215" fmla="*/ 717100 w 4904899"/>
                    <a:gd name="connsiteY215" fmla="*/ 4769560 h 5804614"/>
                    <a:gd name="connsiteX216" fmla="*/ 716439 w 4904899"/>
                    <a:gd name="connsiteY216" fmla="*/ 4754388 h 5804614"/>
                    <a:gd name="connsiteX217" fmla="*/ 715120 w 4904899"/>
                    <a:gd name="connsiteY217" fmla="*/ 4739874 h 5804614"/>
                    <a:gd name="connsiteX218" fmla="*/ 712481 w 4904899"/>
                    <a:gd name="connsiteY218" fmla="*/ 4725360 h 5804614"/>
                    <a:gd name="connsiteX219" fmla="*/ 709843 w 4904899"/>
                    <a:gd name="connsiteY219" fmla="*/ 4711508 h 5804614"/>
                    <a:gd name="connsiteX220" fmla="*/ 705883 w 4904899"/>
                    <a:gd name="connsiteY220" fmla="*/ 4698975 h 5804614"/>
                    <a:gd name="connsiteX221" fmla="*/ 700606 w 4904899"/>
                    <a:gd name="connsiteY221" fmla="*/ 4685781 h 5804614"/>
                    <a:gd name="connsiteX222" fmla="*/ 694669 w 4904899"/>
                    <a:gd name="connsiteY222" fmla="*/ 4673906 h 5804614"/>
                    <a:gd name="connsiteX223" fmla="*/ 687412 w 4904899"/>
                    <a:gd name="connsiteY223" fmla="*/ 4662692 h 5804614"/>
                    <a:gd name="connsiteX224" fmla="*/ 678836 w 4904899"/>
                    <a:gd name="connsiteY224" fmla="*/ 4653456 h 5804614"/>
                    <a:gd name="connsiteX225" fmla="*/ 670260 w 4904899"/>
                    <a:gd name="connsiteY225" fmla="*/ 4644220 h 5804614"/>
                    <a:gd name="connsiteX226" fmla="*/ 659044 w 4904899"/>
                    <a:gd name="connsiteY226" fmla="*/ 4635643 h 5804614"/>
                    <a:gd name="connsiteX227" fmla="*/ 587796 w 4904899"/>
                    <a:gd name="connsiteY227" fmla="*/ 4590124 h 5804614"/>
                    <a:gd name="connsiteX228" fmla="*/ 536338 w 4904899"/>
                    <a:gd name="connsiteY228" fmla="*/ 4556480 h 5804614"/>
                    <a:gd name="connsiteX229" fmla="*/ 494118 w 4904899"/>
                    <a:gd name="connsiteY229" fmla="*/ 4530092 h 5804614"/>
                    <a:gd name="connsiteX230" fmla="*/ 484883 w 4904899"/>
                    <a:gd name="connsiteY230" fmla="*/ 4507004 h 5804614"/>
                    <a:gd name="connsiteX231" fmla="*/ 476307 w 4904899"/>
                    <a:gd name="connsiteY231" fmla="*/ 4482596 h 5804614"/>
                    <a:gd name="connsiteX232" fmla="*/ 467071 w 4904899"/>
                    <a:gd name="connsiteY232" fmla="*/ 4452249 h 5804614"/>
                    <a:gd name="connsiteX233" fmla="*/ 462452 w 4904899"/>
                    <a:gd name="connsiteY233" fmla="*/ 4437077 h 5804614"/>
                    <a:gd name="connsiteX234" fmla="*/ 459153 w 4904899"/>
                    <a:gd name="connsiteY234" fmla="*/ 4420586 h 5804614"/>
                    <a:gd name="connsiteX235" fmla="*/ 455857 w 4904899"/>
                    <a:gd name="connsiteY235" fmla="*/ 4405411 h 5804614"/>
                    <a:gd name="connsiteX236" fmla="*/ 453877 w 4904899"/>
                    <a:gd name="connsiteY236" fmla="*/ 4389578 h 5804614"/>
                    <a:gd name="connsiteX237" fmla="*/ 453216 w 4904899"/>
                    <a:gd name="connsiteY237" fmla="*/ 4375726 h 5804614"/>
                    <a:gd name="connsiteX238" fmla="*/ 453216 w 4904899"/>
                    <a:gd name="connsiteY238" fmla="*/ 4362531 h 5804614"/>
                    <a:gd name="connsiteX239" fmla="*/ 453877 w 4904899"/>
                    <a:gd name="connsiteY239" fmla="*/ 4357254 h 5804614"/>
                    <a:gd name="connsiteX240" fmla="*/ 455196 w 4904899"/>
                    <a:gd name="connsiteY240" fmla="*/ 4351318 h 5804614"/>
                    <a:gd name="connsiteX241" fmla="*/ 456515 w 4904899"/>
                    <a:gd name="connsiteY241" fmla="*/ 4346698 h 5804614"/>
                    <a:gd name="connsiteX242" fmla="*/ 458495 w 4904899"/>
                    <a:gd name="connsiteY242" fmla="*/ 4341421 h 5804614"/>
                    <a:gd name="connsiteX243" fmla="*/ 464432 w 4904899"/>
                    <a:gd name="connsiteY243" fmla="*/ 4332846 h 5804614"/>
                    <a:gd name="connsiteX244" fmla="*/ 470370 w 4904899"/>
                    <a:gd name="connsiteY244" fmla="*/ 4324929 h 5804614"/>
                    <a:gd name="connsiteX245" fmla="*/ 478285 w 4904899"/>
                    <a:gd name="connsiteY245" fmla="*/ 4316354 h 5804614"/>
                    <a:gd name="connsiteX246" fmla="*/ 485542 w 4904899"/>
                    <a:gd name="connsiteY246" fmla="*/ 4307777 h 5804614"/>
                    <a:gd name="connsiteX247" fmla="*/ 502696 w 4904899"/>
                    <a:gd name="connsiteY247" fmla="*/ 4291944 h 5804614"/>
                    <a:gd name="connsiteX248" fmla="*/ 519187 w 4904899"/>
                    <a:gd name="connsiteY248" fmla="*/ 4276113 h 5804614"/>
                    <a:gd name="connsiteX249" fmla="*/ 535019 w 4904899"/>
                    <a:gd name="connsiteY249" fmla="*/ 4262919 h 5804614"/>
                    <a:gd name="connsiteX250" fmla="*/ 546894 w 4904899"/>
                    <a:gd name="connsiteY250" fmla="*/ 4251045 h 5804614"/>
                    <a:gd name="connsiteX251" fmla="*/ 550852 w 4904899"/>
                    <a:gd name="connsiteY251" fmla="*/ 4246425 h 5804614"/>
                    <a:gd name="connsiteX252" fmla="*/ 552832 w 4904899"/>
                    <a:gd name="connsiteY252" fmla="*/ 4241809 h 5804614"/>
                    <a:gd name="connsiteX253" fmla="*/ 554151 w 4904899"/>
                    <a:gd name="connsiteY253" fmla="*/ 4238511 h 5804614"/>
                    <a:gd name="connsiteX254" fmla="*/ 553493 w 4904899"/>
                    <a:gd name="connsiteY254" fmla="*/ 4237192 h 5804614"/>
                    <a:gd name="connsiteX255" fmla="*/ 552832 w 4904899"/>
                    <a:gd name="connsiteY255" fmla="*/ 4235873 h 5804614"/>
                    <a:gd name="connsiteX256" fmla="*/ 548874 w 4904899"/>
                    <a:gd name="connsiteY256" fmla="*/ 4233234 h 5804614"/>
                    <a:gd name="connsiteX257" fmla="*/ 540957 w 4904899"/>
                    <a:gd name="connsiteY257" fmla="*/ 4229276 h 5804614"/>
                    <a:gd name="connsiteX258" fmla="*/ 516548 w 4904899"/>
                    <a:gd name="connsiteY258" fmla="*/ 4218059 h 5804614"/>
                    <a:gd name="connsiteX259" fmla="*/ 483564 w 4904899"/>
                    <a:gd name="connsiteY259" fmla="*/ 4205526 h 5804614"/>
                    <a:gd name="connsiteX260" fmla="*/ 445959 w 4904899"/>
                    <a:gd name="connsiteY260" fmla="*/ 4190354 h 5804614"/>
                    <a:gd name="connsiteX261" fmla="*/ 407698 w 4904899"/>
                    <a:gd name="connsiteY261" fmla="*/ 4175840 h 5804614"/>
                    <a:gd name="connsiteX262" fmla="*/ 371412 w 4904899"/>
                    <a:gd name="connsiteY262" fmla="*/ 4160666 h 5804614"/>
                    <a:gd name="connsiteX263" fmla="*/ 342386 w 4904899"/>
                    <a:gd name="connsiteY263" fmla="*/ 4148133 h 5804614"/>
                    <a:gd name="connsiteX264" fmla="*/ 331171 w 4904899"/>
                    <a:gd name="connsiteY264" fmla="*/ 4143516 h 5804614"/>
                    <a:gd name="connsiteX265" fmla="*/ 323254 w 4904899"/>
                    <a:gd name="connsiteY265" fmla="*/ 4138238 h 5804614"/>
                    <a:gd name="connsiteX266" fmla="*/ 320616 w 4904899"/>
                    <a:gd name="connsiteY266" fmla="*/ 4136258 h 5804614"/>
                    <a:gd name="connsiteX267" fmla="*/ 317319 w 4904899"/>
                    <a:gd name="connsiteY267" fmla="*/ 4133619 h 5804614"/>
                    <a:gd name="connsiteX268" fmla="*/ 310721 w 4904899"/>
                    <a:gd name="connsiteY268" fmla="*/ 4125703 h 5804614"/>
                    <a:gd name="connsiteX269" fmla="*/ 304783 w 4904899"/>
                    <a:gd name="connsiteY269" fmla="*/ 4115147 h 5804614"/>
                    <a:gd name="connsiteX270" fmla="*/ 298187 w 4904899"/>
                    <a:gd name="connsiteY270" fmla="*/ 4103273 h 5804614"/>
                    <a:gd name="connsiteX271" fmla="*/ 291589 w 4904899"/>
                    <a:gd name="connsiteY271" fmla="*/ 4089420 h 5804614"/>
                    <a:gd name="connsiteX272" fmla="*/ 286970 w 4904899"/>
                    <a:gd name="connsiteY272" fmla="*/ 4074906 h 5804614"/>
                    <a:gd name="connsiteX273" fmla="*/ 281033 w 4904899"/>
                    <a:gd name="connsiteY273" fmla="*/ 4058415 h 5804614"/>
                    <a:gd name="connsiteX274" fmla="*/ 277736 w 4904899"/>
                    <a:gd name="connsiteY274" fmla="*/ 4042582 h 5804614"/>
                    <a:gd name="connsiteX275" fmla="*/ 274437 w 4904899"/>
                    <a:gd name="connsiteY275" fmla="*/ 4025430 h 5804614"/>
                    <a:gd name="connsiteX276" fmla="*/ 272457 w 4904899"/>
                    <a:gd name="connsiteY276" fmla="*/ 4009597 h 5804614"/>
                    <a:gd name="connsiteX277" fmla="*/ 271799 w 4904899"/>
                    <a:gd name="connsiteY277" fmla="*/ 3994425 h 5804614"/>
                    <a:gd name="connsiteX278" fmla="*/ 272457 w 4904899"/>
                    <a:gd name="connsiteY278" fmla="*/ 3978592 h 5804614"/>
                    <a:gd name="connsiteX279" fmla="*/ 273118 w 4904899"/>
                    <a:gd name="connsiteY279" fmla="*/ 3971995 h 5804614"/>
                    <a:gd name="connsiteX280" fmla="*/ 274437 w 4904899"/>
                    <a:gd name="connsiteY280" fmla="*/ 3965397 h 5804614"/>
                    <a:gd name="connsiteX281" fmla="*/ 276417 w 4904899"/>
                    <a:gd name="connsiteY281" fmla="*/ 3959461 h 5804614"/>
                    <a:gd name="connsiteX282" fmla="*/ 278395 w 4904899"/>
                    <a:gd name="connsiteY282" fmla="*/ 3953523 h 5804614"/>
                    <a:gd name="connsiteX283" fmla="*/ 281033 w 4904899"/>
                    <a:gd name="connsiteY283" fmla="*/ 3948248 h 5804614"/>
                    <a:gd name="connsiteX284" fmla="*/ 284993 w 4904899"/>
                    <a:gd name="connsiteY284" fmla="*/ 3943628 h 5804614"/>
                    <a:gd name="connsiteX285" fmla="*/ 288290 w 4904899"/>
                    <a:gd name="connsiteY285" fmla="*/ 3939670 h 5804614"/>
                    <a:gd name="connsiteX286" fmla="*/ 292250 w 4904899"/>
                    <a:gd name="connsiteY286" fmla="*/ 3936373 h 5804614"/>
                    <a:gd name="connsiteX287" fmla="*/ 301484 w 4904899"/>
                    <a:gd name="connsiteY287" fmla="*/ 3929115 h 5804614"/>
                    <a:gd name="connsiteX288" fmla="*/ 310062 w 4904899"/>
                    <a:gd name="connsiteY288" fmla="*/ 3921859 h 5804614"/>
                    <a:gd name="connsiteX289" fmla="*/ 317977 w 4904899"/>
                    <a:gd name="connsiteY289" fmla="*/ 3914601 h 5804614"/>
                    <a:gd name="connsiteX290" fmla="*/ 324576 w 4904899"/>
                    <a:gd name="connsiteY290" fmla="*/ 3906685 h 5804614"/>
                    <a:gd name="connsiteX291" fmla="*/ 331171 w 4904899"/>
                    <a:gd name="connsiteY291" fmla="*/ 3898771 h 5804614"/>
                    <a:gd name="connsiteX292" fmla="*/ 335790 w 4904899"/>
                    <a:gd name="connsiteY292" fmla="*/ 3891513 h 5804614"/>
                    <a:gd name="connsiteX293" fmla="*/ 341066 w 4904899"/>
                    <a:gd name="connsiteY293" fmla="*/ 3882938 h 5804614"/>
                    <a:gd name="connsiteX294" fmla="*/ 344366 w 4904899"/>
                    <a:gd name="connsiteY294" fmla="*/ 3874360 h 5804614"/>
                    <a:gd name="connsiteX295" fmla="*/ 347665 w 4904899"/>
                    <a:gd name="connsiteY295" fmla="*/ 3865785 h 5804614"/>
                    <a:gd name="connsiteX296" fmla="*/ 350303 w 4904899"/>
                    <a:gd name="connsiteY296" fmla="*/ 3857869 h 5804614"/>
                    <a:gd name="connsiteX297" fmla="*/ 351622 w 4904899"/>
                    <a:gd name="connsiteY297" fmla="*/ 3849294 h 5804614"/>
                    <a:gd name="connsiteX298" fmla="*/ 351622 w 4904899"/>
                    <a:gd name="connsiteY298" fmla="*/ 3840717 h 5804614"/>
                    <a:gd name="connsiteX299" fmla="*/ 351622 w 4904899"/>
                    <a:gd name="connsiteY299" fmla="*/ 3832800 h 5804614"/>
                    <a:gd name="connsiteX300" fmla="*/ 350303 w 4904899"/>
                    <a:gd name="connsiteY300" fmla="*/ 3824884 h 5804614"/>
                    <a:gd name="connsiteX301" fmla="*/ 347665 w 4904899"/>
                    <a:gd name="connsiteY301" fmla="*/ 3816309 h 5804614"/>
                    <a:gd name="connsiteX302" fmla="*/ 345026 w 4904899"/>
                    <a:gd name="connsiteY302" fmla="*/ 3808392 h 5804614"/>
                    <a:gd name="connsiteX303" fmla="*/ 341066 w 4904899"/>
                    <a:gd name="connsiteY303" fmla="*/ 3801137 h 5804614"/>
                    <a:gd name="connsiteX304" fmla="*/ 335790 w 4904899"/>
                    <a:gd name="connsiteY304" fmla="*/ 3793879 h 5804614"/>
                    <a:gd name="connsiteX305" fmla="*/ 330513 w 4904899"/>
                    <a:gd name="connsiteY305" fmla="*/ 3787281 h 5804614"/>
                    <a:gd name="connsiteX306" fmla="*/ 323254 w 4904899"/>
                    <a:gd name="connsiteY306" fmla="*/ 3780026 h 5804614"/>
                    <a:gd name="connsiteX307" fmla="*/ 315997 w 4904899"/>
                    <a:gd name="connsiteY307" fmla="*/ 3773429 h 5804614"/>
                    <a:gd name="connsiteX308" fmla="*/ 307421 w 4904899"/>
                    <a:gd name="connsiteY308" fmla="*/ 3767490 h 5804614"/>
                    <a:gd name="connsiteX309" fmla="*/ 298187 w 4904899"/>
                    <a:gd name="connsiteY309" fmla="*/ 3762213 h 5804614"/>
                    <a:gd name="connsiteX310" fmla="*/ 287631 w 4904899"/>
                    <a:gd name="connsiteY310" fmla="*/ 3756937 h 5804614"/>
                    <a:gd name="connsiteX311" fmla="*/ 275756 w 4904899"/>
                    <a:gd name="connsiteY311" fmla="*/ 3752979 h 5804614"/>
                    <a:gd name="connsiteX312" fmla="*/ 263223 w 4904899"/>
                    <a:gd name="connsiteY312" fmla="*/ 3748360 h 5804614"/>
                    <a:gd name="connsiteX313" fmla="*/ 250029 w 4904899"/>
                    <a:gd name="connsiteY313" fmla="*/ 3745721 h 5804614"/>
                    <a:gd name="connsiteX314" fmla="*/ 234855 w 4904899"/>
                    <a:gd name="connsiteY314" fmla="*/ 3743082 h 5804614"/>
                    <a:gd name="connsiteX315" fmla="*/ 219680 w 4904899"/>
                    <a:gd name="connsiteY315" fmla="*/ 3740443 h 5804614"/>
                    <a:gd name="connsiteX316" fmla="*/ 203190 w 4904899"/>
                    <a:gd name="connsiteY316" fmla="*/ 3739124 h 5804614"/>
                    <a:gd name="connsiteX317" fmla="*/ 185377 w 4904899"/>
                    <a:gd name="connsiteY317" fmla="*/ 3738466 h 5804614"/>
                    <a:gd name="connsiteX318" fmla="*/ 166245 w 4904899"/>
                    <a:gd name="connsiteY318" fmla="*/ 3738466 h 5804614"/>
                    <a:gd name="connsiteX319" fmla="*/ 151732 w 4904899"/>
                    <a:gd name="connsiteY319" fmla="*/ 3738466 h 5804614"/>
                    <a:gd name="connsiteX320" fmla="*/ 137219 w 4904899"/>
                    <a:gd name="connsiteY320" fmla="*/ 3737146 h 5804614"/>
                    <a:gd name="connsiteX321" fmla="*/ 124024 w 4904899"/>
                    <a:gd name="connsiteY321" fmla="*/ 3735166 h 5804614"/>
                    <a:gd name="connsiteX322" fmla="*/ 111491 w 4904899"/>
                    <a:gd name="connsiteY322" fmla="*/ 3731869 h 5804614"/>
                    <a:gd name="connsiteX323" fmla="*/ 99616 w 4904899"/>
                    <a:gd name="connsiteY323" fmla="*/ 3727249 h 5804614"/>
                    <a:gd name="connsiteX324" fmla="*/ 88399 w 4904899"/>
                    <a:gd name="connsiteY324" fmla="*/ 3721972 h 5804614"/>
                    <a:gd name="connsiteX325" fmla="*/ 77846 w 4904899"/>
                    <a:gd name="connsiteY325" fmla="*/ 3715375 h 5804614"/>
                    <a:gd name="connsiteX326" fmla="*/ 67948 w 4904899"/>
                    <a:gd name="connsiteY326" fmla="*/ 3708780 h 5804614"/>
                    <a:gd name="connsiteX327" fmla="*/ 58714 w 4904899"/>
                    <a:gd name="connsiteY327" fmla="*/ 3700864 h 5804614"/>
                    <a:gd name="connsiteX328" fmla="*/ 50138 w 4904899"/>
                    <a:gd name="connsiteY328" fmla="*/ 3692286 h 5804614"/>
                    <a:gd name="connsiteX329" fmla="*/ 42882 w 4904899"/>
                    <a:gd name="connsiteY329" fmla="*/ 3683050 h 5804614"/>
                    <a:gd name="connsiteX330" fmla="*/ 35625 w 4904899"/>
                    <a:gd name="connsiteY330" fmla="*/ 3673814 h 5804614"/>
                    <a:gd name="connsiteX331" fmla="*/ 29027 w 4904899"/>
                    <a:gd name="connsiteY331" fmla="*/ 3663920 h 5804614"/>
                    <a:gd name="connsiteX332" fmla="*/ 23750 w 4904899"/>
                    <a:gd name="connsiteY332" fmla="*/ 3652706 h 5804614"/>
                    <a:gd name="connsiteX333" fmla="*/ 18471 w 4904899"/>
                    <a:gd name="connsiteY333" fmla="*/ 3641490 h 5804614"/>
                    <a:gd name="connsiteX334" fmla="*/ 14513 w 4904899"/>
                    <a:gd name="connsiteY334" fmla="*/ 3630276 h 5804614"/>
                    <a:gd name="connsiteX335" fmla="*/ 10556 w 4904899"/>
                    <a:gd name="connsiteY335" fmla="*/ 3618401 h 5804614"/>
                    <a:gd name="connsiteX336" fmla="*/ 7257 w 4904899"/>
                    <a:gd name="connsiteY336" fmla="*/ 3605868 h 5804614"/>
                    <a:gd name="connsiteX337" fmla="*/ 4618 w 4904899"/>
                    <a:gd name="connsiteY337" fmla="*/ 3593993 h 5804614"/>
                    <a:gd name="connsiteX338" fmla="*/ 2638 w 4904899"/>
                    <a:gd name="connsiteY338" fmla="*/ 3580799 h 5804614"/>
                    <a:gd name="connsiteX339" fmla="*/ 1319 w 4904899"/>
                    <a:gd name="connsiteY339" fmla="*/ 3568264 h 5804614"/>
                    <a:gd name="connsiteX340" fmla="*/ 661 w 4904899"/>
                    <a:gd name="connsiteY340" fmla="*/ 3555072 h 5804614"/>
                    <a:gd name="connsiteX341" fmla="*/ 0 w 4904899"/>
                    <a:gd name="connsiteY341" fmla="*/ 3542536 h 5804614"/>
                    <a:gd name="connsiteX342" fmla="*/ 0 w 4904899"/>
                    <a:gd name="connsiteY342" fmla="*/ 3530003 h 5804614"/>
                    <a:gd name="connsiteX343" fmla="*/ 661 w 4904899"/>
                    <a:gd name="connsiteY343" fmla="*/ 3517470 h 5804614"/>
                    <a:gd name="connsiteX344" fmla="*/ 1980 w 4904899"/>
                    <a:gd name="connsiteY344" fmla="*/ 3504934 h 5804614"/>
                    <a:gd name="connsiteX345" fmla="*/ 3299 w 4904899"/>
                    <a:gd name="connsiteY345" fmla="*/ 3492401 h 5804614"/>
                    <a:gd name="connsiteX346" fmla="*/ 5277 w 4904899"/>
                    <a:gd name="connsiteY346" fmla="*/ 3480526 h 5804614"/>
                    <a:gd name="connsiteX347" fmla="*/ 7257 w 4904899"/>
                    <a:gd name="connsiteY347" fmla="*/ 3468652 h 5804614"/>
                    <a:gd name="connsiteX348" fmla="*/ 10556 w 4904899"/>
                    <a:gd name="connsiteY348" fmla="*/ 3457438 h 5804614"/>
                    <a:gd name="connsiteX349" fmla="*/ 13855 w 4904899"/>
                    <a:gd name="connsiteY349" fmla="*/ 3446882 h 5804614"/>
                    <a:gd name="connsiteX350" fmla="*/ 17152 w 4904899"/>
                    <a:gd name="connsiteY350" fmla="*/ 3436327 h 5804614"/>
                    <a:gd name="connsiteX351" fmla="*/ 29027 w 4904899"/>
                    <a:gd name="connsiteY351" fmla="*/ 3406642 h 5804614"/>
                    <a:gd name="connsiteX352" fmla="*/ 47500 w 4904899"/>
                    <a:gd name="connsiteY352" fmla="*/ 3365740 h 5804614"/>
                    <a:gd name="connsiteX353" fmla="*/ 99616 w 4904899"/>
                    <a:gd name="connsiteY353" fmla="*/ 3251614 h 5804614"/>
                    <a:gd name="connsiteX354" fmla="*/ 163607 w 4904899"/>
                    <a:gd name="connsiteY354" fmla="*/ 3107142 h 5804614"/>
                    <a:gd name="connsiteX355" fmla="*/ 198571 w 4904899"/>
                    <a:gd name="connsiteY355" fmla="*/ 3028638 h 5804614"/>
                    <a:gd name="connsiteX356" fmla="*/ 233535 w 4904899"/>
                    <a:gd name="connsiteY356" fmla="*/ 2948156 h 5804614"/>
                    <a:gd name="connsiteX357" fmla="*/ 267839 w 4904899"/>
                    <a:gd name="connsiteY357" fmla="*/ 2867013 h 5804614"/>
                    <a:gd name="connsiteX358" fmla="*/ 300826 w 4904899"/>
                    <a:gd name="connsiteY358" fmla="*/ 2787193 h 5804614"/>
                    <a:gd name="connsiteX359" fmla="*/ 331832 w 4904899"/>
                    <a:gd name="connsiteY359" fmla="*/ 2710667 h 5804614"/>
                    <a:gd name="connsiteX360" fmla="*/ 345685 w 4904899"/>
                    <a:gd name="connsiteY360" fmla="*/ 2674384 h 5804614"/>
                    <a:gd name="connsiteX361" fmla="*/ 358879 w 4904899"/>
                    <a:gd name="connsiteY361" fmla="*/ 2638762 h 5804614"/>
                    <a:gd name="connsiteX362" fmla="*/ 370093 w 4904899"/>
                    <a:gd name="connsiteY362" fmla="*/ 2605777 h 5804614"/>
                    <a:gd name="connsiteX363" fmla="*/ 381310 w 4904899"/>
                    <a:gd name="connsiteY363" fmla="*/ 2573452 h 5804614"/>
                    <a:gd name="connsiteX364" fmla="*/ 390544 w 4904899"/>
                    <a:gd name="connsiteY364" fmla="*/ 2543767 h 5804614"/>
                    <a:gd name="connsiteX365" fmla="*/ 398462 w 4904899"/>
                    <a:gd name="connsiteY365" fmla="*/ 2516718 h 5804614"/>
                    <a:gd name="connsiteX366" fmla="*/ 404399 w 4904899"/>
                    <a:gd name="connsiteY366" fmla="*/ 2492310 h 5804614"/>
                    <a:gd name="connsiteX367" fmla="*/ 409017 w 4904899"/>
                    <a:gd name="connsiteY367" fmla="*/ 2470541 h 5804614"/>
                    <a:gd name="connsiteX368" fmla="*/ 410995 w 4904899"/>
                    <a:gd name="connsiteY368" fmla="*/ 2451410 h 5804614"/>
                    <a:gd name="connsiteX369" fmla="*/ 411656 w 4904899"/>
                    <a:gd name="connsiteY369" fmla="*/ 2443494 h 5804614"/>
                    <a:gd name="connsiteX370" fmla="*/ 411656 w 4904899"/>
                    <a:gd name="connsiteY370" fmla="*/ 2435577 h 5804614"/>
                    <a:gd name="connsiteX371" fmla="*/ 410336 w 4904899"/>
                    <a:gd name="connsiteY371" fmla="*/ 2409189 h 5804614"/>
                    <a:gd name="connsiteX372" fmla="*/ 408356 w 4904899"/>
                    <a:gd name="connsiteY372" fmla="*/ 2384781 h 5804614"/>
                    <a:gd name="connsiteX373" fmla="*/ 405718 w 4904899"/>
                    <a:gd name="connsiteY373" fmla="*/ 2364331 h 5804614"/>
                    <a:gd name="connsiteX374" fmla="*/ 402419 w 4904899"/>
                    <a:gd name="connsiteY374" fmla="*/ 2345199 h 5804614"/>
                    <a:gd name="connsiteX375" fmla="*/ 399120 w 4904899"/>
                    <a:gd name="connsiteY375" fmla="*/ 2328046 h 5804614"/>
                    <a:gd name="connsiteX376" fmla="*/ 395823 w 4904899"/>
                    <a:gd name="connsiteY376" fmla="*/ 2313535 h 5804614"/>
                    <a:gd name="connsiteX377" fmla="*/ 391863 w 4904899"/>
                    <a:gd name="connsiteY377" fmla="*/ 2300341 h 5804614"/>
                    <a:gd name="connsiteX378" fmla="*/ 387906 w 4904899"/>
                    <a:gd name="connsiteY378" fmla="*/ 2288466 h 5804614"/>
                    <a:gd name="connsiteX379" fmla="*/ 379991 w 4904899"/>
                    <a:gd name="connsiteY379" fmla="*/ 2266697 h 5804614"/>
                    <a:gd name="connsiteX380" fmla="*/ 374053 w 4904899"/>
                    <a:gd name="connsiteY380" fmla="*/ 2246906 h 5804614"/>
                    <a:gd name="connsiteX381" fmla="*/ 371412 w 4904899"/>
                    <a:gd name="connsiteY381" fmla="*/ 2238329 h 5804614"/>
                    <a:gd name="connsiteX382" fmla="*/ 369435 w 4904899"/>
                    <a:gd name="connsiteY382" fmla="*/ 2228434 h 5804614"/>
                    <a:gd name="connsiteX383" fmla="*/ 368116 w 4904899"/>
                    <a:gd name="connsiteY383" fmla="*/ 2217879 h 5804614"/>
                    <a:gd name="connsiteX384" fmla="*/ 367455 w 4904899"/>
                    <a:gd name="connsiteY384" fmla="*/ 2206665 h 5804614"/>
                    <a:gd name="connsiteX385" fmla="*/ 368116 w 4904899"/>
                    <a:gd name="connsiteY385" fmla="*/ 2147952 h 5804614"/>
                    <a:gd name="connsiteX386" fmla="*/ 370093 w 4904899"/>
                    <a:gd name="connsiteY386" fmla="*/ 2088579 h 5804614"/>
                    <a:gd name="connsiteX387" fmla="*/ 373392 w 4904899"/>
                    <a:gd name="connsiteY387" fmla="*/ 2031185 h 5804614"/>
                    <a:gd name="connsiteX388" fmla="*/ 377350 w 4904899"/>
                    <a:gd name="connsiteY388" fmla="*/ 1973795 h 5804614"/>
                    <a:gd name="connsiteX389" fmla="*/ 382629 w 4904899"/>
                    <a:gd name="connsiteY389" fmla="*/ 1917060 h 5804614"/>
                    <a:gd name="connsiteX390" fmla="*/ 389225 w 4904899"/>
                    <a:gd name="connsiteY390" fmla="*/ 1860328 h 5804614"/>
                    <a:gd name="connsiteX391" fmla="*/ 397142 w 4904899"/>
                    <a:gd name="connsiteY391" fmla="*/ 1804912 h 5804614"/>
                    <a:gd name="connsiteX392" fmla="*/ 405718 w 4904899"/>
                    <a:gd name="connsiteY392" fmla="*/ 1750158 h 5804614"/>
                    <a:gd name="connsiteX393" fmla="*/ 415613 w 4904899"/>
                    <a:gd name="connsiteY393" fmla="*/ 1695403 h 5804614"/>
                    <a:gd name="connsiteX394" fmla="*/ 426830 w 4904899"/>
                    <a:gd name="connsiteY394" fmla="*/ 1640651 h 5804614"/>
                    <a:gd name="connsiteX395" fmla="*/ 439363 w 4904899"/>
                    <a:gd name="connsiteY395" fmla="*/ 1587216 h 5804614"/>
                    <a:gd name="connsiteX396" fmla="*/ 453216 w 4904899"/>
                    <a:gd name="connsiteY396" fmla="*/ 1535101 h 5804614"/>
                    <a:gd name="connsiteX397" fmla="*/ 467071 w 4904899"/>
                    <a:gd name="connsiteY397" fmla="*/ 1482324 h 5804614"/>
                    <a:gd name="connsiteX398" fmla="*/ 482903 w 4904899"/>
                    <a:gd name="connsiteY398" fmla="*/ 1430869 h 5804614"/>
                    <a:gd name="connsiteX399" fmla="*/ 499397 w 4904899"/>
                    <a:gd name="connsiteY399" fmla="*/ 1380073 h 5804614"/>
                    <a:gd name="connsiteX400" fmla="*/ 517209 w 4904899"/>
                    <a:gd name="connsiteY400" fmla="*/ 1329935 h 5804614"/>
                    <a:gd name="connsiteX401" fmla="*/ 536338 w 4904899"/>
                    <a:gd name="connsiteY401" fmla="*/ 1279800 h 5804614"/>
                    <a:gd name="connsiteX402" fmla="*/ 556131 w 4904899"/>
                    <a:gd name="connsiteY402" fmla="*/ 1231643 h 5804614"/>
                    <a:gd name="connsiteX403" fmla="*/ 576582 w 4904899"/>
                    <a:gd name="connsiteY403" fmla="*/ 1183485 h 5804614"/>
                    <a:gd name="connsiteX404" fmla="*/ 598352 w 4904899"/>
                    <a:gd name="connsiteY404" fmla="*/ 1135986 h 5804614"/>
                    <a:gd name="connsiteX405" fmla="*/ 621441 w 4904899"/>
                    <a:gd name="connsiteY405" fmla="*/ 1089809 h 5804614"/>
                    <a:gd name="connsiteX406" fmla="*/ 646510 w 4904899"/>
                    <a:gd name="connsiteY406" fmla="*/ 1043630 h 5804614"/>
                    <a:gd name="connsiteX407" fmla="*/ 670919 w 4904899"/>
                    <a:gd name="connsiteY407" fmla="*/ 998772 h 5804614"/>
                    <a:gd name="connsiteX408" fmla="*/ 697307 w 4904899"/>
                    <a:gd name="connsiteY408" fmla="*/ 954573 h 5804614"/>
                    <a:gd name="connsiteX409" fmla="*/ 723695 w 4904899"/>
                    <a:gd name="connsiteY409" fmla="*/ 911032 h 5804614"/>
                    <a:gd name="connsiteX410" fmla="*/ 752064 w 4904899"/>
                    <a:gd name="connsiteY410" fmla="*/ 868153 h 5804614"/>
                    <a:gd name="connsiteX411" fmla="*/ 781090 w 4904899"/>
                    <a:gd name="connsiteY411" fmla="*/ 826592 h 5804614"/>
                    <a:gd name="connsiteX412" fmla="*/ 811436 w 4904899"/>
                    <a:gd name="connsiteY412" fmla="*/ 785690 h 5804614"/>
                    <a:gd name="connsiteX413" fmla="*/ 842443 w 4904899"/>
                    <a:gd name="connsiteY413" fmla="*/ 746110 h 5804614"/>
                    <a:gd name="connsiteX414" fmla="*/ 873447 w 4904899"/>
                    <a:gd name="connsiteY414" fmla="*/ 706528 h 5804614"/>
                    <a:gd name="connsiteX415" fmla="*/ 906434 w 4904899"/>
                    <a:gd name="connsiteY415" fmla="*/ 668267 h 5804614"/>
                    <a:gd name="connsiteX416" fmla="*/ 940079 w 4904899"/>
                    <a:gd name="connsiteY416" fmla="*/ 630665 h 5804614"/>
                    <a:gd name="connsiteX417" fmla="*/ 975043 w 4904899"/>
                    <a:gd name="connsiteY417" fmla="*/ 593722 h 5804614"/>
                    <a:gd name="connsiteX418" fmla="*/ 1011327 w 4904899"/>
                    <a:gd name="connsiteY418" fmla="*/ 558758 h 5804614"/>
                    <a:gd name="connsiteX419" fmla="*/ 1047610 w 4904899"/>
                    <a:gd name="connsiteY419" fmla="*/ 523795 h 5804614"/>
                    <a:gd name="connsiteX420" fmla="*/ 1084554 w 4904899"/>
                    <a:gd name="connsiteY420" fmla="*/ 490151 h 5804614"/>
                    <a:gd name="connsiteX421" fmla="*/ 1122818 w 4904899"/>
                    <a:gd name="connsiteY421" fmla="*/ 457825 h 5804614"/>
                    <a:gd name="connsiteX422" fmla="*/ 1162398 w 4904899"/>
                    <a:gd name="connsiteY422" fmla="*/ 426820 h 5804614"/>
                    <a:gd name="connsiteX423" fmla="*/ 1201980 w 4904899"/>
                    <a:gd name="connsiteY423" fmla="*/ 395815 h 5804614"/>
                    <a:gd name="connsiteX424" fmla="*/ 1243543 w 4904899"/>
                    <a:gd name="connsiteY424" fmla="*/ 366129 h 5804614"/>
                    <a:gd name="connsiteX425" fmla="*/ 1285103 w 4904899"/>
                    <a:gd name="connsiteY425" fmla="*/ 337763 h 5804614"/>
                    <a:gd name="connsiteX426" fmla="*/ 1327324 w 4904899"/>
                    <a:gd name="connsiteY426" fmla="*/ 310055 h 5804614"/>
                    <a:gd name="connsiteX427" fmla="*/ 1370866 w 4904899"/>
                    <a:gd name="connsiteY427" fmla="*/ 283667 h 5804614"/>
                    <a:gd name="connsiteX428" fmla="*/ 1415065 w 4904899"/>
                    <a:gd name="connsiteY428" fmla="*/ 258598 h 5804614"/>
                    <a:gd name="connsiteX429" fmla="*/ 1460585 w 4904899"/>
                    <a:gd name="connsiteY429" fmla="*/ 234190 h 5804614"/>
                    <a:gd name="connsiteX430" fmla="*/ 1506105 w 4904899"/>
                    <a:gd name="connsiteY430" fmla="*/ 211102 h 5804614"/>
                    <a:gd name="connsiteX431" fmla="*/ 1552944 w 4904899"/>
                    <a:gd name="connsiteY431" fmla="*/ 188671 h 5804614"/>
                    <a:gd name="connsiteX432" fmla="*/ 1600442 w 4904899"/>
                    <a:gd name="connsiteY432" fmla="*/ 168222 h 5804614"/>
                    <a:gd name="connsiteX433" fmla="*/ 1648600 w 4904899"/>
                    <a:gd name="connsiteY433" fmla="*/ 147772 h 5804614"/>
                    <a:gd name="connsiteX434" fmla="*/ 1698078 w 4904899"/>
                    <a:gd name="connsiteY434" fmla="*/ 129300 h 5804614"/>
                    <a:gd name="connsiteX435" fmla="*/ 1747555 w 4904899"/>
                    <a:gd name="connsiteY435" fmla="*/ 112148 h 5804614"/>
                    <a:gd name="connsiteX436" fmla="*/ 1798352 w 4904899"/>
                    <a:gd name="connsiteY436" fmla="*/ 96315 h 5804614"/>
                    <a:gd name="connsiteX437" fmla="*/ 1849151 w 4904899"/>
                    <a:gd name="connsiteY437" fmla="*/ 81143 h 5804614"/>
                    <a:gd name="connsiteX438" fmla="*/ 1901267 w 4904899"/>
                    <a:gd name="connsiteY438" fmla="*/ 67288 h 5804614"/>
                    <a:gd name="connsiteX439" fmla="*/ 1953383 w 4904899"/>
                    <a:gd name="connsiteY439" fmla="*/ 54755 h 5804614"/>
                    <a:gd name="connsiteX440" fmla="*/ 2007479 w 4904899"/>
                    <a:gd name="connsiteY440" fmla="*/ 43541 h 5804614"/>
                    <a:gd name="connsiteX441" fmla="*/ 2061575 w 4904899"/>
                    <a:gd name="connsiteY441" fmla="*/ 33644 h 5804614"/>
                    <a:gd name="connsiteX442" fmla="*/ 2115671 w 4904899"/>
                    <a:gd name="connsiteY442" fmla="*/ 24408 h 5804614"/>
                    <a:gd name="connsiteX443" fmla="*/ 2171086 w 4904899"/>
                    <a:gd name="connsiteY443" fmla="*/ 17811 h 5804614"/>
                    <a:gd name="connsiteX444" fmla="*/ 2227820 w 4904899"/>
                    <a:gd name="connsiteY444" fmla="*/ 11216 h 5804614"/>
                    <a:gd name="connsiteX445" fmla="*/ 2284555 w 4904899"/>
                    <a:gd name="connsiteY445" fmla="*/ 6597 h 5804614"/>
                    <a:gd name="connsiteX446" fmla="*/ 2341950 w 4904899"/>
                    <a:gd name="connsiteY446" fmla="*/ 2639 h 5804614"/>
                    <a:gd name="connsiteX447" fmla="*/ 2400003 w 4904899"/>
                    <a:gd name="connsiteY447" fmla="*/ 661 h 580461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</a:cxnLst>
                  <a:rect l="l" t="t" r="r" b="b"/>
                  <a:pathLst>
                    <a:path w="4904899" h="5804614">
                      <a:moveTo>
                        <a:pt x="2459376" y="0"/>
                      </a:moveTo>
                      <a:lnTo>
                        <a:pt x="2526008" y="661"/>
                      </a:lnTo>
                      <a:lnTo>
                        <a:pt x="2593298" y="2639"/>
                      </a:lnTo>
                      <a:lnTo>
                        <a:pt x="2660588" y="5939"/>
                      </a:lnTo>
                      <a:lnTo>
                        <a:pt x="2727217" y="10555"/>
                      </a:lnTo>
                      <a:lnTo>
                        <a:pt x="2793188" y="16491"/>
                      </a:lnTo>
                      <a:lnTo>
                        <a:pt x="2858498" y="22430"/>
                      </a:lnTo>
                      <a:lnTo>
                        <a:pt x="2923150" y="31005"/>
                      </a:lnTo>
                      <a:lnTo>
                        <a:pt x="2987799" y="40241"/>
                      </a:lnTo>
                      <a:lnTo>
                        <a:pt x="3051790" y="50796"/>
                      </a:lnTo>
                      <a:lnTo>
                        <a:pt x="3114462" y="62671"/>
                      </a:lnTo>
                      <a:lnTo>
                        <a:pt x="3177794" y="75865"/>
                      </a:lnTo>
                      <a:lnTo>
                        <a:pt x="3239147" y="89718"/>
                      </a:lnTo>
                      <a:lnTo>
                        <a:pt x="3299839" y="104892"/>
                      </a:lnTo>
                      <a:lnTo>
                        <a:pt x="3361192" y="122042"/>
                      </a:lnTo>
                      <a:lnTo>
                        <a:pt x="3420566" y="139856"/>
                      </a:lnTo>
                      <a:lnTo>
                        <a:pt x="3479278" y="159644"/>
                      </a:lnTo>
                      <a:lnTo>
                        <a:pt x="3537334" y="180097"/>
                      </a:lnTo>
                      <a:lnTo>
                        <a:pt x="3594727" y="201866"/>
                      </a:lnTo>
                      <a:lnTo>
                        <a:pt x="3651461" y="224954"/>
                      </a:lnTo>
                      <a:lnTo>
                        <a:pt x="3706876" y="249365"/>
                      </a:lnTo>
                      <a:lnTo>
                        <a:pt x="3762291" y="274431"/>
                      </a:lnTo>
                      <a:lnTo>
                        <a:pt x="3815729" y="301478"/>
                      </a:lnTo>
                      <a:lnTo>
                        <a:pt x="3868506" y="329185"/>
                      </a:lnTo>
                      <a:lnTo>
                        <a:pt x="3920622" y="358871"/>
                      </a:lnTo>
                      <a:lnTo>
                        <a:pt x="3970758" y="389218"/>
                      </a:lnTo>
                      <a:lnTo>
                        <a:pt x="4021557" y="420883"/>
                      </a:lnTo>
                      <a:lnTo>
                        <a:pt x="4069715" y="453866"/>
                      </a:lnTo>
                      <a:lnTo>
                        <a:pt x="4117213" y="488171"/>
                      </a:lnTo>
                      <a:lnTo>
                        <a:pt x="4140963" y="505323"/>
                      </a:lnTo>
                      <a:lnTo>
                        <a:pt x="4164052" y="523795"/>
                      </a:lnTo>
                      <a:lnTo>
                        <a:pt x="4186483" y="542265"/>
                      </a:lnTo>
                      <a:lnTo>
                        <a:pt x="4208911" y="560736"/>
                      </a:lnTo>
                      <a:lnTo>
                        <a:pt x="4231342" y="579208"/>
                      </a:lnTo>
                      <a:lnTo>
                        <a:pt x="4253770" y="598999"/>
                      </a:lnTo>
                      <a:lnTo>
                        <a:pt x="4275543" y="618130"/>
                      </a:lnTo>
                      <a:lnTo>
                        <a:pt x="4296652" y="637921"/>
                      </a:lnTo>
                      <a:lnTo>
                        <a:pt x="4317764" y="658371"/>
                      </a:lnTo>
                      <a:lnTo>
                        <a:pt x="4338873" y="678823"/>
                      </a:lnTo>
                      <a:lnTo>
                        <a:pt x="4358666" y="698612"/>
                      </a:lnTo>
                      <a:lnTo>
                        <a:pt x="4379116" y="720383"/>
                      </a:lnTo>
                      <a:lnTo>
                        <a:pt x="4398906" y="741491"/>
                      </a:lnTo>
                      <a:lnTo>
                        <a:pt x="4418696" y="763263"/>
                      </a:lnTo>
                      <a:lnTo>
                        <a:pt x="4437170" y="785032"/>
                      </a:lnTo>
                      <a:lnTo>
                        <a:pt x="4456302" y="807462"/>
                      </a:lnTo>
                      <a:lnTo>
                        <a:pt x="4474112" y="830550"/>
                      </a:lnTo>
                      <a:lnTo>
                        <a:pt x="4492585" y="852981"/>
                      </a:lnTo>
                      <a:lnTo>
                        <a:pt x="4510398" y="876730"/>
                      </a:lnTo>
                      <a:lnTo>
                        <a:pt x="4527549" y="899819"/>
                      </a:lnTo>
                      <a:lnTo>
                        <a:pt x="4545362" y="923568"/>
                      </a:lnTo>
                      <a:lnTo>
                        <a:pt x="4561852" y="947976"/>
                      </a:lnTo>
                      <a:lnTo>
                        <a:pt x="4578346" y="972384"/>
                      </a:lnTo>
                      <a:lnTo>
                        <a:pt x="4594178" y="997453"/>
                      </a:lnTo>
                      <a:lnTo>
                        <a:pt x="4609352" y="1022519"/>
                      </a:lnTo>
                      <a:lnTo>
                        <a:pt x="4625185" y="1048249"/>
                      </a:lnTo>
                      <a:lnTo>
                        <a:pt x="4640360" y="1073315"/>
                      </a:lnTo>
                      <a:lnTo>
                        <a:pt x="4654212" y="1100365"/>
                      </a:lnTo>
                      <a:lnTo>
                        <a:pt x="4669386" y="1126092"/>
                      </a:lnTo>
                      <a:lnTo>
                        <a:pt x="4682580" y="1152480"/>
                      </a:lnTo>
                      <a:lnTo>
                        <a:pt x="4696433" y="1180185"/>
                      </a:lnTo>
                      <a:lnTo>
                        <a:pt x="4708966" y="1207235"/>
                      </a:lnTo>
                      <a:lnTo>
                        <a:pt x="4721502" y="1235601"/>
                      </a:lnTo>
                      <a:lnTo>
                        <a:pt x="4734036" y="1262648"/>
                      </a:lnTo>
                      <a:lnTo>
                        <a:pt x="4745910" y="1291014"/>
                      </a:lnTo>
                      <a:lnTo>
                        <a:pt x="4757124" y="1320041"/>
                      </a:lnTo>
                      <a:lnTo>
                        <a:pt x="4768342" y="1348407"/>
                      </a:lnTo>
                      <a:lnTo>
                        <a:pt x="4778897" y="1378093"/>
                      </a:lnTo>
                      <a:lnTo>
                        <a:pt x="4789450" y="1407778"/>
                      </a:lnTo>
                      <a:lnTo>
                        <a:pt x="4799348" y="1437466"/>
                      </a:lnTo>
                      <a:lnTo>
                        <a:pt x="4808582" y="1467810"/>
                      </a:lnTo>
                      <a:lnTo>
                        <a:pt x="4817819" y="1498157"/>
                      </a:lnTo>
                      <a:lnTo>
                        <a:pt x="4826394" y="1528503"/>
                      </a:lnTo>
                      <a:lnTo>
                        <a:pt x="4834312" y="1560167"/>
                      </a:lnTo>
                      <a:lnTo>
                        <a:pt x="4842227" y="1591174"/>
                      </a:lnTo>
                      <a:lnTo>
                        <a:pt x="4849484" y="1623499"/>
                      </a:lnTo>
                      <a:lnTo>
                        <a:pt x="4856082" y="1655162"/>
                      </a:lnTo>
                      <a:lnTo>
                        <a:pt x="4863339" y="1687489"/>
                      </a:lnTo>
                      <a:lnTo>
                        <a:pt x="4868616" y="1720472"/>
                      </a:lnTo>
                      <a:lnTo>
                        <a:pt x="4874553" y="1753457"/>
                      </a:lnTo>
                      <a:lnTo>
                        <a:pt x="4879172" y="1786443"/>
                      </a:lnTo>
                      <a:lnTo>
                        <a:pt x="4883790" y="1820087"/>
                      </a:lnTo>
                      <a:lnTo>
                        <a:pt x="4888406" y="1854389"/>
                      </a:lnTo>
                      <a:lnTo>
                        <a:pt x="4891705" y="1888694"/>
                      </a:lnTo>
                      <a:lnTo>
                        <a:pt x="4895004" y="1922998"/>
                      </a:lnTo>
                      <a:lnTo>
                        <a:pt x="4898303" y="1957962"/>
                      </a:lnTo>
                      <a:lnTo>
                        <a:pt x="4900280" y="1992925"/>
                      </a:lnTo>
                      <a:lnTo>
                        <a:pt x="4902260" y="2028549"/>
                      </a:lnTo>
                      <a:lnTo>
                        <a:pt x="4903580" y="2064171"/>
                      </a:lnTo>
                      <a:lnTo>
                        <a:pt x="4904240" y="2101114"/>
                      </a:lnTo>
                      <a:lnTo>
                        <a:pt x="4904899" y="2137397"/>
                      </a:lnTo>
                      <a:lnTo>
                        <a:pt x="4904899" y="2174338"/>
                      </a:lnTo>
                      <a:lnTo>
                        <a:pt x="4904240" y="2211282"/>
                      </a:lnTo>
                      <a:lnTo>
                        <a:pt x="4902922" y="2248225"/>
                      </a:lnTo>
                      <a:lnTo>
                        <a:pt x="4901600" y="2286486"/>
                      </a:lnTo>
                      <a:lnTo>
                        <a:pt x="4899622" y="2324088"/>
                      </a:lnTo>
                      <a:lnTo>
                        <a:pt x="4897642" y="2362351"/>
                      </a:lnTo>
                      <a:lnTo>
                        <a:pt x="4893685" y="2401272"/>
                      </a:lnTo>
                      <a:lnTo>
                        <a:pt x="4890386" y="2440194"/>
                      </a:lnTo>
                      <a:lnTo>
                        <a:pt x="4886428" y="2479776"/>
                      </a:lnTo>
                      <a:lnTo>
                        <a:pt x="4881810" y="2519356"/>
                      </a:lnTo>
                      <a:lnTo>
                        <a:pt x="4877192" y="2559597"/>
                      </a:lnTo>
                      <a:lnTo>
                        <a:pt x="4872573" y="2591263"/>
                      </a:lnTo>
                      <a:lnTo>
                        <a:pt x="4868616" y="2622268"/>
                      </a:lnTo>
                      <a:lnTo>
                        <a:pt x="4863339" y="2653934"/>
                      </a:lnTo>
                      <a:lnTo>
                        <a:pt x="4857402" y="2685600"/>
                      </a:lnTo>
                      <a:lnTo>
                        <a:pt x="4850144" y="2717264"/>
                      </a:lnTo>
                      <a:lnTo>
                        <a:pt x="4842888" y="2748271"/>
                      </a:lnTo>
                      <a:lnTo>
                        <a:pt x="4834312" y="2779935"/>
                      </a:lnTo>
                      <a:lnTo>
                        <a:pt x="4825734" y="2810940"/>
                      </a:lnTo>
                      <a:lnTo>
                        <a:pt x="4815839" y="2842605"/>
                      </a:lnTo>
                      <a:lnTo>
                        <a:pt x="4805944" y="2873610"/>
                      </a:lnTo>
                      <a:lnTo>
                        <a:pt x="4795388" y="2905276"/>
                      </a:lnTo>
                      <a:lnTo>
                        <a:pt x="4784174" y="2936942"/>
                      </a:lnTo>
                      <a:lnTo>
                        <a:pt x="4770980" y="2967947"/>
                      </a:lnTo>
                      <a:lnTo>
                        <a:pt x="4759104" y="2998952"/>
                      </a:lnTo>
                      <a:lnTo>
                        <a:pt x="4745910" y="3029957"/>
                      </a:lnTo>
                      <a:lnTo>
                        <a:pt x="4732716" y="3061623"/>
                      </a:lnTo>
                      <a:lnTo>
                        <a:pt x="4718864" y="3092628"/>
                      </a:lnTo>
                      <a:lnTo>
                        <a:pt x="4704350" y="3122975"/>
                      </a:lnTo>
                      <a:lnTo>
                        <a:pt x="4688518" y="3154638"/>
                      </a:lnTo>
                      <a:lnTo>
                        <a:pt x="4674002" y="3184985"/>
                      </a:lnTo>
                      <a:lnTo>
                        <a:pt x="4641678" y="3246336"/>
                      </a:lnTo>
                      <a:lnTo>
                        <a:pt x="4608034" y="3307027"/>
                      </a:lnTo>
                      <a:lnTo>
                        <a:pt x="4573728" y="3367720"/>
                      </a:lnTo>
                      <a:lnTo>
                        <a:pt x="4538105" y="3427750"/>
                      </a:lnTo>
                      <a:lnTo>
                        <a:pt x="4501819" y="3486462"/>
                      </a:lnTo>
                      <a:lnTo>
                        <a:pt x="4464216" y="3545175"/>
                      </a:lnTo>
                      <a:lnTo>
                        <a:pt x="4425953" y="3603229"/>
                      </a:lnTo>
                      <a:lnTo>
                        <a:pt x="4388350" y="3660623"/>
                      </a:lnTo>
                      <a:lnTo>
                        <a:pt x="4349429" y="3716694"/>
                      </a:lnTo>
                      <a:lnTo>
                        <a:pt x="4311166" y="3772768"/>
                      </a:lnTo>
                      <a:lnTo>
                        <a:pt x="4233980" y="3881618"/>
                      </a:lnTo>
                      <a:lnTo>
                        <a:pt x="4159434" y="3986508"/>
                      </a:lnTo>
                      <a:lnTo>
                        <a:pt x="4088186" y="4086781"/>
                      </a:lnTo>
                      <a:lnTo>
                        <a:pt x="4053882" y="4135599"/>
                      </a:lnTo>
                      <a:lnTo>
                        <a:pt x="4020896" y="4182437"/>
                      </a:lnTo>
                      <a:lnTo>
                        <a:pt x="3989889" y="4228615"/>
                      </a:lnTo>
                      <a:lnTo>
                        <a:pt x="3959543" y="4273475"/>
                      </a:lnTo>
                      <a:lnTo>
                        <a:pt x="3931836" y="4317013"/>
                      </a:lnTo>
                      <a:lnTo>
                        <a:pt x="3906108" y="4359893"/>
                      </a:lnTo>
                      <a:lnTo>
                        <a:pt x="4008362" y="5143605"/>
                      </a:lnTo>
                      <a:lnTo>
                        <a:pt x="3880378" y="5181207"/>
                      </a:lnTo>
                      <a:lnTo>
                        <a:pt x="3688405" y="5239261"/>
                      </a:lnTo>
                      <a:lnTo>
                        <a:pt x="3420566" y="5322382"/>
                      </a:lnTo>
                      <a:lnTo>
                        <a:pt x="3105886" y="5420016"/>
                      </a:lnTo>
                      <a:lnTo>
                        <a:pt x="2776034" y="5523586"/>
                      </a:lnTo>
                      <a:lnTo>
                        <a:pt x="2460036" y="5623859"/>
                      </a:lnTo>
                      <a:lnTo>
                        <a:pt x="2187580" y="5709619"/>
                      </a:lnTo>
                      <a:lnTo>
                        <a:pt x="1988348" y="5773609"/>
                      </a:lnTo>
                      <a:lnTo>
                        <a:pt x="1926336" y="5794059"/>
                      </a:lnTo>
                      <a:lnTo>
                        <a:pt x="1893350" y="5804614"/>
                      </a:lnTo>
                      <a:lnTo>
                        <a:pt x="1770645" y="5224087"/>
                      </a:lnTo>
                      <a:lnTo>
                        <a:pt x="1750196" y="5231345"/>
                      </a:lnTo>
                      <a:lnTo>
                        <a:pt x="1696100" y="5251794"/>
                      </a:lnTo>
                      <a:lnTo>
                        <a:pt x="1657176" y="5264989"/>
                      </a:lnTo>
                      <a:lnTo>
                        <a:pt x="1612978" y="5280161"/>
                      </a:lnTo>
                      <a:lnTo>
                        <a:pt x="1563498" y="5295994"/>
                      </a:lnTo>
                      <a:lnTo>
                        <a:pt x="1510062" y="5311827"/>
                      </a:lnTo>
                      <a:lnTo>
                        <a:pt x="1453328" y="5328979"/>
                      </a:lnTo>
                      <a:lnTo>
                        <a:pt x="1394614" y="5344809"/>
                      </a:lnTo>
                      <a:lnTo>
                        <a:pt x="1334580" y="5359984"/>
                      </a:lnTo>
                      <a:lnTo>
                        <a:pt x="1304235" y="5366581"/>
                      </a:lnTo>
                      <a:lnTo>
                        <a:pt x="1274550" y="5373178"/>
                      </a:lnTo>
                      <a:lnTo>
                        <a:pt x="1244201" y="5378456"/>
                      </a:lnTo>
                      <a:lnTo>
                        <a:pt x="1213855" y="5384392"/>
                      </a:lnTo>
                      <a:lnTo>
                        <a:pt x="1184829" y="5389009"/>
                      </a:lnTo>
                      <a:lnTo>
                        <a:pt x="1155802" y="5393628"/>
                      </a:lnTo>
                      <a:lnTo>
                        <a:pt x="1127434" y="5396267"/>
                      </a:lnTo>
                      <a:lnTo>
                        <a:pt x="1099726" y="5398905"/>
                      </a:lnTo>
                      <a:lnTo>
                        <a:pt x="1073338" y="5400225"/>
                      </a:lnTo>
                      <a:lnTo>
                        <a:pt x="1047610" y="5400225"/>
                      </a:lnTo>
                      <a:lnTo>
                        <a:pt x="1022541" y="5399564"/>
                      </a:lnTo>
                      <a:lnTo>
                        <a:pt x="998132" y="5397586"/>
                      </a:lnTo>
                      <a:lnTo>
                        <a:pt x="975043" y="5394286"/>
                      </a:lnTo>
                      <a:lnTo>
                        <a:pt x="953273" y="5389009"/>
                      </a:lnTo>
                      <a:lnTo>
                        <a:pt x="932162" y="5383072"/>
                      </a:lnTo>
                      <a:lnTo>
                        <a:pt x="912372" y="5375817"/>
                      </a:lnTo>
                      <a:lnTo>
                        <a:pt x="892579" y="5367240"/>
                      </a:lnTo>
                      <a:lnTo>
                        <a:pt x="874766" y="5358004"/>
                      </a:lnTo>
                      <a:lnTo>
                        <a:pt x="856956" y="5348109"/>
                      </a:lnTo>
                      <a:lnTo>
                        <a:pt x="840463" y="5336893"/>
                      </a:lnTo>
                      <a:lnTo>
                        <a:pt x="824631" y="5325679"/>
                      </a:lnTo>
                      <a:lnTo>
                        <a:pt x="809456" y="5312485"/>
                      </a:lnTo>
                      <a:lnTo>
                        <a:pt x="795604" y="5299952"/>
                      </a:lnTo>
                      <a:lnTo>
                        <a:pt x="781749" y="5286099"/>
                      </a:lnTo>
                      <a:lnTo>
                        <a:pt x="769215" y="5272905"/>
                      </a:lnTo>
                      <a:lnTo>
                        <a:pt x="758001" y="5259050"/>
                      </a:lnTo>
                      <a:lnTo>
                        <a:pt x="746785" y="5243878"/>
                      </a:lnTo>
                      <a:lnTo>
                        <a:pt x="736890" y="5230025"/>
                      </a:lnTo>
                      <a:lnTo>
                        <a:pt x="727653" y="5215512"/>
                      </a:lnTo>
                      <a:lnTo>
                        <a:pt x="719077" y="5200998"/>
                      </a:lnTo>
                      <a:lnTo>
                        <a:pt x="711162" y="5186485"/>
                      </a:lnTo>
                      <a:lnTo>
                        <a:pt x="704564" y="5172632"/>
                      </a:lnTo>
                      <a:lnTo>
                        <a:pt x="697968" y="5158777"/>
                      </a:lnTo>
                      <a:lnTo>
                        <a:pt x="692030" y="5144924"/>
                      </a:lnTo>
                      <a:lnTo>
                        <a:pt x="686751" y="5132391"/>
                      </a:lnTo>
                      <a:lnTo>
                        <a:pt x="682794" y="5119197"/>
                      </a:lnTo>
                      <a:lnTo>
                        <a:pt x="678836" y="5107322"/>
                      </a:lnTo>
                      <a:lnTo>
                        <a:pt x="676198" y="5095448"/>
                      </a:lnTo>
                      <a:lnTo>
                        <a:pt x="673557" y="5084892"/>
                      </a:lnTo>
                      <a:lnTo>
                        <a:pt x="672238" y="5076317"/>
                      </a:lnTo>
                      <a:lnTo>
                        <a:pt x="671579" y="5067081"/>
                      </a:lnTo>
                      <a:lnTo>
                        <a:pt x="670919" y="5059165"/>
                      </a:lnTo>
                      <a:lnTo>
                        <a:pt x="670919" y="5051909"/>
                      </a:lnTo>
                      <a:lnTo>
                        <a:pt x="671579" y="5043332"/>
                      </a:lnTo>
                      <a:lnTo>
                        <a:pt x="674876" y="5022882"/>
                      </a:lnTo>
                      <a:lnTo>
                        <a:pt x="679494" y="4999133"/>
                      </a:lnTo>
                      <a:lnTo>
                        <a:pt x="685432" y="4972744"/>
                      </a:lnTo>
                      <a:lnTo>
                        <a:pt x="698626" y="4912712"/>
                      </a:lnTo>
                      <a:lnTo>
                        <a:pt x="705224" y="4881707"/>
                      </a:lnTo>
                      <a:lnTo>
                        <a:pt x="710501" y="4849383"/>
                      </a:lnTo>
                      <a:lnTo>
                        <a:pt x="712481" y="4832892"/>
                      </a:lnTo>
                      <a:lnTo>
                        <a:pt x="715120" y="4817059"/>
                      </a:lnTo>
                      <a:lnTo>
                        <a:pt x="715778" y="4801226"/>
                      </a:lnTo>
                      <a:lnTo>
                        <a:pt x="716439" y="4785393"/>
                      </a:lnTo>
                      <a:lnTo>
                        <a:pt x="717100" y="4769560"/>
                      </a:lnTo>
                      <a:lnTo>
                        <a:pt x="716439" y="4754388"/>
                      </a:lnTo>
                      <a:lnTo>
                        <a:pt x="715120" y="4739874"/>
                      </a:lnTo>
                      <a:lnTo>
                        <a:pt x="712481" y="4725360"/>
                      </a:lnTo>
                      <a:lnTo>
                        <a:pt x="709843" y="4711508"/>
                      </a:lnTo>
                      <a:lnTo>
                        <a:pt x="705883" y="4698975"/>
                      </a:lnTo>
                      <a:lnTo>
                        <a:pt x="700606" y="4685781"/>
                      </a:lnTo>
                      <a:lnTo>
                        <a:pt x="694669" y="4673906"/>
                      </a:lnTo>
                      <a:lnTo>
                        <a:pt x="687412" y="4662692"/>
                      </a:lnTo>
                      <a:lnTo>
                        <a:pt x="678836" y="4653456"/>
                      </a:lnTo>
                      <a:lnTo>
                        <a:pt x="670260" y="4644220"/>
                      </a:lnTo>
                      <a:lnTo>
                        <a:pt x="659044" y="4635643"/>
                      </a:lnTo>
                      <a:lnTo>
                        <a:pt x="587796" y="4590124"/>
                      </a:lnTo>
                      <a:lnTo>
                        <a:pt x="536338" y="4556480"/>
                      </a:lnTo>
                      <a:lnTo>
                        <a:pt x="494118" y="4530092"/>
                      </a:lnTo>
                      <a:lnTo>
                        <a:pt x="484883" y="4507004"/>
                      </a:lnTo>
                      <a:lnTo>
                        <a:pt x="476307" y="4482596"/>
                      </a:lnTo>
                      <a:lnTo>
                        <a:pt x="467071" y="4452249"/>
                      </a:lnTo>
                      <a:lnTo>
                        <a:pt x="462452" y="4437077"/>
                      </a:lnTo>
                      <a:lnTo>
                        <a:pt x="459153" y="4420586"/>
                      </a:lnTo>
                      <a:lnTo>
                        <a:pt x="455857" y="4405411"/>
                      </a:lnTo>
                      <a:lnTo>
                        <a:pt x="453877" y="4389578"/>
                      </a:lnTo>
                      <a:lnTo>
                        <a:pt x="453216" y="4375726"/>
                      </a:lnTo>
                      <a:lnTo>
                        <a:pt x="453216" y="4362531"/>
                      </a:lnTo>
                      <a:lnTo>
                        <a:pt x="453877" y="4357254"/>
                      </a:lnTo>
                      <a:lnTo>
                        <a:pt x="455196" y="4351318"/>
                      </a:lnTo>
                      <a:lnTo>
                        <a:pt x="456515" y="4346698"/>
                      </a:lnTo>
                      <a:lnTo>
                        <a:pt x="458495" y="4341421"/>
                      </a:lnTo>
                      <a:lnTo>
                        <a:pt x="464432" y="4332846"/>
                      </a:lnTo>
                      <a:lnTo>
                        <a:pt x="470370" y="4324929"/>
                      </a:lnTo>
                      <a:lnTo>
                        <a:pt x="478285" y="4316354"/>
                      </a:lnTo>
                      <a:lnTo>
                        <a:pt x="485542" y="4307777"/>
                      </a:lnTo>
                      <a:lnTo>
                        <a:pt x="502696" y="4291944"/>
                      </a:lnTo>
                      <a:lnTo>
                        <a:pt x="519187" y="4276113"/>
                      </a:lnTo>
                      <a:lnTo>
                        <a:pt x="535019" y="4262919"/>
                      </a:lnTo>
                      <a:lnTo>
                        <a:pt x="546894" y="4251045"/>
                      </a:lnTo>
                      <a:lnTo>
                        <a:pt x="550852" y="4246425"/>
                      </a:lnTo>
                      <a:lnTo>
                        <a:pt x="552832" y="4241809"/>
                      </a:lnTo>
                      <a:lnTo>
                        <a:pt x="554151" y="4238511"/>
                      </a:lnTo>
                      <a:lnTo>
                        <a:pt x="553493" y="4237192"/>
                      </a:lnTo>
                      <a:lnTo>
                        <a:pt x="552832" y="4235873"/>
                      </a:lnTo>
                      <a:lnTo>
                        <a:pt x="548874" y="4233234"/>
                      </a:lnTo>
                      <a:lnTo>
                        <a:pt x="540957" y="4229276"/>
                      </a:lnTo>
                      <a:lnTo>
                        <a:pt x="516548" y="4218059"/>
                      </a:lnTo>
                      <a:lnTo>
                        <a:pt x="483564" y="4205526"/>
                      </a:lnTo>
                      <a:lnTo>
                        <a:pt x="445959" y="4190354"/>
                      </a:lnTo>
                      <a:lnTo>
                        <a:pt x="407698" y="4175840"/>
                      </a:lnTo>
                      <a:lnTo>
                        <a:pt x="371412" y="4160666"/>
                      </a:lnTo>
                      <a:lnTo>
                        <a:pt x="342386" y="4148133"/>
                      </a:lnTo>
                      <a:lnTo>
                        <a:pt x="331171" y="4143516"/>
                      </a:lnTo>
                      <a:lnTo>
                        <a:pt x="323254" y="4138238"/>
                      </a:lnTo>
                      <a:lnTo>
                        <a:pt x="320616" y="4136258"/>
                      </a:lnTo>
                      <a:lnTo>
                        <a:pt x="317319" y="4133619"/>
                      </a:lnTo>
                      <a:lnTo>
                        <a:pt x="310721" y="4125703"/>
                      </a:lnTo>
                      <a:lnTo>
                        <a:pt x="304783" y="4115147"/>
                      </a:lnTo>
                      <a:lnTo>
                        <a:pt x="298187" y="4103273"/>
                      </a:lnTo>
                      <a:lnTo>
                        <a:pt x="291589" y="4089420"/>
                      </a:lnTo>
                      <a:lnTo>
                        <a:pt x="286970" y="4074906"/>
                      </a:lnTo>
                      <a:lnTo>
                        <a:pt x="281033" y="4058415"/>
                      </a:lnTo>
                      <a:lnTo>
                        <a:pt x="277736" y="4042582"/>
                      </a:lnTo>
                      <a:lnTo>
                        <a:pt x="274437" y="4025430"/>
                      </a:lnTo>
                      <a:lnTo>
                        <a:pt x="272457" y="4009597"/>
                      </a:lnTo>
                      <a:lnTo>
                        <a:pt x="271799" y="3994425"/>
                      </a:lnTo>
                      <a:lnTo>
                        <a:pt x="272457" y="3978592"/>
                      </a:lnTo>
                      <a:lnTo>
                        <a:pt x="273118" y="3971995"/>
                      </a:lnTo>
                      <a:lnTo>
                        <a:pt x="274437" y="3965397"/>
                      </a:lnTo>
                      <a:lnTo>
                        <a:pt x="276417" y="3959461"/>
                      </a:lnTo>
                      <a:lnTo>
                        <a:pt x="278395" y="3953523"/>
                      </a:lnTo>
                      <a:lnTo>
                        <a:pt x="281033" y="3948248"/>
                      </a:lnTo>
                      <a:lnTo>
                        <a:pt x="284993" y="3943628"/>
                      </a:lnTo>
                      <a:lnTo>
                        <a:pt x="288290" y="3939670"/>
                      </a:lnTo>
                      <a:lnTo>
                        <a:pt x="292250" y="3936373"/>
                      </a:lnTo>
                      <a:lnTo>
                        <a:pt x="301484" y="3929115"/>
                      </a:lnTo>
                      <a:lnTo>
                        <a:pt x="310062" y="3921859"/>
                      </a:lnTo>
                      <a:lnTo>
                        <a:pt x="317977" y="3914601"/>
                      </a:lnTo>
                      <a:lnTo>
                        <a:pt x="324576" y="3906685"/>
                      </a:lnTo>
                      <a:lnTo>
                        <a:pt x="331171" y="3898771"/>
                      </a:lnTo>
                      <a:lnTo>
                        <a:pt x="335790" y="3891513"/>
                      </a:lnTo>
                      <a:lnTo>
                        <a:pt x="341066" y="3882938"/>
                      </a:lnTo>
                      <a:lnTo>
                        <a:pt x="344366" y="3874360"/>
                      </a:lnTo>
                      <a:lnTo>
                        <a:pt x="347665" y="3865785"/>
                      </a:lnTo>
                      <a:lnTo>
                        <a:pt x="350303" y="3857869"/>
                      </a:lnTo>
                      <a:lnTo>
                        <a:pt x="351622" y="3849294"/>
                      </a:lnTo>
                      <a:lnTo>
                        <a:pt x="351622" y="3840717"/>
                      </a:lnTo>
                      <a:lnTo>
                        <a:pt x="351622" y="3832800"/>
                      </a:lnTo>
                      <a:lnTo>
                        <a:pt x="350303" y="3824884"/>
                      </a:lnTo>
                      <a:lnTo>
                        <a:pt x="347665" y="3816309"/>
                      </a:lnTo>
                      <a:lnTo>
                        <a:pt x="345026" y="3808392"/>
                      </a:lnTo>
                      <a:lnTo>
                        <a:pt x="341066" y="3801137"/>
                      </a:lnTo>
                      <a:lnTo>
                        <a:pt x="335790" y="3793879"/>
                      </a:lnTo>
                      <a:lnTo>
                        <a:pt x="330513" y="3787281"/>
                      </a:lnTo>
                      <a:lnTo>
                        <a:pt x="323254" y="3780026"/>
                      </a:lnTo>
                      <a:lnTo>
                        <a:pt x="315997" y="3773429"/>
                      </a:lnTo>
                      <a:lnTo>
                        <a:pt x="307421" y="3767490"/>
                      </a:lnTo>
                      <a:lnTo>
                        <a:pt x="298187" y="3762213"/>
                      </a:lnTo>
                      <a:lnTo>
                        <a:pt x="287631" y="3756937"/>
                      </a:lnTo>
                      <a:lnTo>
                        <a:pt x="275756" y="3752979"/>
                      </a:lnTo>
                      <a:lnTo>
                        <a:pt x="263223" y="3748360"/>
                      </a:lnTo>
                      <a:lnTo>
                        <a:pt x="250029" y="3745721"/>
                      </a:lnTo>
                      <a:lnTo>
                        <a:pt x="234855" y="3743082"/>
                      </a:lnTo>
                      <a:lnTo>
                        <a:pt x="219680" y="3740443"/>
                      </a:lnTo>
                      <a:lnTo>
                        <a:pt x="203190" y="3739124"/>
                      </a:lnTo>
                      <a:lnTo>
                        <a:pt x="185377" y="3738466"/>
                      </a:lnTo>
                      <a:lnTo>
                        <a:pt x="166245" y="3738466"/>
                      </a:lnTo>
                      <a:lnTo>
                        <a:pt x="151732" y="3738466"/>
                      </a:lnTo>
                      <a:lnTo>
                        <a:pt x="137219" y="3737146"/>
                      </a:lnTo>
                      <a:lnTo>
                        <a:pt x="124024" y="3735166"/>
                      </a:lnTo>
                      <a:lnTo>
                        <a:pt x="111491" y="3731869"/>
                      </a:lnTo>
                      <a:lnTo>
                        <a:pt x="99616" y="3727249"/>
                      </a:lnTo>
                      <a:lnTo>
                        <a:pt x="88399" y="3721972"/>
                      </a:lnTo>
                      <a:lnTo>
                        <a:pt x="77846" y="3715375"/>
                      </a:lnTo>
                      <a:lnTo>
                        <a:pt x="67948" y="3708780"/>
                      </a:lnTo>
                      <a:lnTo>
                        <a:pt x="58714" y="3700864"/>
                      </a:lnTo>
                      <a:lnTo>
                        <a:pt x="50138" y="3692286"/>
                      </a:lnTo>
                      <a:lnTo>
                        <a:pt x="42882" y="3683050"/>
                      </a:lnTo>
                      <a:lnTo>
                        <a:pt x="35625" y="3673814"/>
                      </a:lnTo>
                      <a:lnTo>
                        <a:pt x="29027" y="3663920"/>
                      </a:lnTo>
                      <a:lnTo>
                        <a:pt x="23750" y="3652706"/>
                      </a:lnTo>
                      <a:lnTo>
                        <a:pt x="18471" y="3641490"/>
                      </a:lnTo>
                      <a:lnTo>
                        <a:pt x="14513" y="3630276"/>
                      </a:lnTo>
                      <a:lnTo>
                        <a:pt x="10556" y="3618401"/>
                      </a:lnTo>
                      <a:lnTo>
                        <a:pt x="7257" y="3605868"/>
                      </a:lnTo>
                      <a:lnTo>
                        <a:pt x="4618" y="3593993"/>
                      </a:lnTo>
                      <a:lnTo>
                        <a:pt x="2638" y="3580799"/>
                      </a:lnTo>
                      <a:lnTo>
                        <a:pt x="1319" y="3568264"/>
                      </a:lnTo>
                      <a:lnTo>
                        <a:pt x="661" y="3555072"/>
                      </a:lnTo>
                      <a:lnTo>
                        <a:pt x="0" y="3542536"/>
                      </a:lnTo>
                      <a:lnTo>
                        <a:pt x="0" y="3530003"/>
                      </a:lnTo>
                      <a:lnTo>
                        <a:pt x="661" y="3517470"/>
                      </a:lnTo>
                      <a:lnTo>
                        <a:pt x="1980" y="3504934"/>
                      </a:lnTo>
                      <a:lnTo>
                        <a:pt x="3299" y="3492401"/>
                      </a:lnTo>
                      <a:lnTo>
                        <a:pt x="5277" y="3480526"/>
                      </a:lnTo>
                      <a:lnTo>
                        <a:pt x="7257" y="3468652"/>
                      </a:lnTo>
                      <a:lnTo>
                        <a:pt x="10556" y="3457438"/>
                      </a:lnTo>
                      <a:lnTo>
                        <a:pt x="13855" y="3446882"/>
                      </a:lnTo>
                      <a:lnTo>
                        <a:pt x="17152" y="3436327"/>
                      </a:lnTo>
                      <a:lnTo>
                        <a:pt x="29027" y="3406642"/>
                      </a:lnTo>
                      <a:lnTo>
                        <a:pt x="47500" y="3365740"/>
                      </a:lnTo>
                      <a:lnTo>
                        <a:pt x="99616" y="3251614"/>
                      </a:lnTo>
                      <a:lnTo>
                        <a:pt x="163607" y="3107142"/>
                      </a:lnTo>
                      <a:lnTo>
                        <a:pt x="198571" y="3028638"/>
                      </a:lnTo>
                      <a:lnTo>
                        <a:pt x="233535" y="2948156"/>
                      </a:lnTo>
                      <a:lnTo>
                        <a:pt x="267839" y="2867013"/>
                      </a:lnTo>
                      <a:lnTo>
                        <a:pt x="300826" y="2787193"/>
                      </a:lnTo>
                      <a:lnTo>
                        <a:pt x="331832" y="2710667"/>
                      </a:lnTo>
                      <a:lnTo>
                        <a:pt x="345685" y="2674384"/>
                      </a:lnTo>
                      <a:lnTo>
                        <a:pt x="358879" y="2638762"/>
                      </a:lnTo>
                      <a:lnTo>
                        <a:pt x="370093" y="2605777"/>
                      </a:lnTo>
                      <a:lnTo>
                        <a:pt x="381310" y="2573452"/>
                      </a:lnTo>
                      <a:lnTo>
                        <a:pt x="390544" y="2543767"/>
                      </a:lnTo>
                      <a:lnTo>
                        <a:pt x="398462" y="2516718"/>
                      </a:lnTo>
                      <a:lnTo>
                        <a:pt x="404399" y="2492310"/>
                      </a:lnTo>
                      <a:lnTo>
                        <a:pt x="409017" y="2470541"/>
                      </a:lnTo>
                      <a:lnTo>
                        <a:pt x="410995" y="2451410"/>
                      </a:lnTo>
                      <a:lnTo>
                        <a:pt x="411656" y="2443494"/>
                      </a:lnTo>
                      <a:lnTo>
                        <a:pt x="411656" y="2435577"/>
                      </a:lnTo>
                      <a:lnTo>
                        <a:pt x="410336" y="2409189"/>
                      </a:lnTo>
                      <a:lnTo>
                        <a:pt x="408356" y="2384781"/>
                      </a:lnTo>
                      <a:lnTo>
                        <a:pt x="405718" y="2364331"/>
                      </a:lnTo>
                      <a:lnTo>
                        <a:pt x="402419" y="2345199"/>
                      </a:lnTo>
                      <a:lnTo>
                        <a:pt x="399120" y="2328046"/>
                      </a:lnTo>
                      <a:lnTo>
                        <a:pt x="395823" y="2313535"/>
                      </a:lnTo>
                      <a:lnTo>
                        <a:pt x="391863" y="2300341"/>
                      </a:lnTo>
                      <a:lnTo>
                        <a:pt x="387906" y="2288466"/>
                      </a:lnTo>
                      <a:lnTo>
                        <a:pt x="379991" y="2266697"/>
                      </a:lnTo>
                      <a:lnTo>
                        <a:pt x="374053" y="2246906"/>
                      </a:lnTo>
                      <a:lnTo>
                        <a:pt x="371412" y="2238329"/>
                      </a:lnTo>
                      <a:lnTo>
                        <a:pt x="369435" y="2228434"/>
                      </a:lnTo>
                      <a:lnTo>
                        <a:pt x="368116" y="2217879"/>
                      </a:lnTo>
                      <a:lnTo>
                        <a:pt x="367455" y="2206665"/>
                      </a:lnTo>
                      <a:lnTo>
                        <a:pt x="368116" y="2147952"/>
                      </a:lnTo>
                      <a:lnTo>
                        <a:pt x="370093" y="2088579"/>
                      </a:lnTo>
                      <a:lnTo>
                        <a:pt x="373392" y="2031185"/>
                      </a:lnTo>
                      <a:lnTo>
                        <a:pt x="377350" y="1973795"/>
                      </a:lnTo>
                      <a:lnTo>
                        <a:pt x="382629" y="1917060"/>
                      </a:lnTo>
                      <a:lnTo>
                        <a:pt x="389225" y="1860328"/>
                      </a:lnTo>
                      <a:lnTo>
                        <a:pt x="397142" y="1804912"/>
                      </a:lnTo>
                      <a:lnTo>
                        <a:pt x="405718" y="1750158"/>
                      </a:lnTo>
                      <a:lnTo>
                        <a:pt x="415613" y="1695403"/>
                      </a:lnTo>
                      <a:lnTo>
                        <a:pt x="426830" y="1640651"/>
                      </a:lnTo>
                      <a:lnTo>
                        <a:pt x="439363" y="1587216"/>
                      </a:lnTo>
                      <a:lnTo>
                        <a:pt x="453216" y="1535101"/>
                      </a:lnTo>
                      <a:lnTo>
                        <a:pt x="467071" y="1482324"/>
                      </a:lnTo>
                      <a:lnTo>
                        <a:pt x="482903" y="1430869"/>
                      </a:lnTo>
                      <a:lnTo>
                        <a:pt x="499397" y="1380073"/>
                      </a:lnTo>
                      <a:lnTo>
                        <a:pt x="517209" y="1329935"/>
                      </a:lnTo>
                      <a:lnTo>
                        <a:pt x="536338" y="1279800"/>
                      </a:lnTo>
                      <a:lnTo>
                        <a:pt x="556131" y="1231643"/>
                      </a:lnTo>
                      <a:lnTo>
                        <a:pt x="576582" y="1183485"/>
                      </a:lnTo>
                      <a:lnTo>
                        <a:pt x="598352" y="1135986"/>
                      </a:lnTo>
                      <a:lnTo>
                        <a:pt x="621441" y="1089809"/>
                      </a:lnTo>
                      <a:lnTo>
                        <a:pt x="646510" y="1043630"/>
                      </a:lnTo>
                      <a:lnTo>
                        <a:pt x="670919" y="998772"/>
                      </a:lnTo>
                      <a:lnTo>
                        <a:pt x="697307" y="954573"/>
                      </a:lnTo>
                      <a:lnTo>
                        <a:pt x="723695" y="911032"/>
                      </a:lnTo>
                      <a:lnTo>
                        <a:pt x="752064" y="868153"/>
                      </a:lnTo>
                      <a:lnTo>
                        <a:pt x="781090" y="826592"/>
                      </a:lnTo>
                      <a:lnTo>
                        <a:pt x="811436" y="785690"/>
                      </a:lnTo>
                      <a:lnTo>
                        <a:pt x="842443" y="746110"/>
                      </a:lnTo>
                      <a:lnTo>
                        <a:pt x="873447" y="706528"/>
                      </a:lnTo>
                      <a:lnTo>
                        <a:pt x="906434" y="668267"/>
                      </a:lnTo>
                      <a:lnTo>
                        <a:pt x="940079" y="630665"/>
                      </a:lnTo>
                      <a:lnTo>
                        <a:pt x="975043" y="593722"/>
                      </a:lnTo>
                      <a:lnTo>
                        <a:pt x="1011327" y="558758"/>
                      </a:lnTo>
                      <a:lnTo>
                        <a:pt x="1047610" y="523795"/>
                      </a:lnTo>
                      <a:lnTo>
                        <a:pt x="1084554" y="490151"/>
                      </a:lnTo>
                      <a:lnTo>
                        <a:pt x="1122818" y="457825"/>
                      </a:lnTo>
                      <a:lnTo>
                        <a:pt x="1162398" y="426820"/>
                      </a:lnTo>
                      <a:lnTo>
                        <a:pt x="1201980" y="395815"/>
                      </a:lnTo>
                      <a:lnTo>
                        <a:pt x="1243543" y="366129"/>
                      </a:lnTo>
                      <a:lnTo>
                        <a:pt x="1285103" y="337763"/>
                      </a:lnTo>
                      <a:lnTo>
                        <a:pt x="1327324" y="310055"/>
                      </a:lnTo>
                      <a:lnTo>
                        <a:pt x="1370866" y="283667"/>
                      </a:lnTo>
                      <a:lnTo>
                        <a:pt x="1415065" y="258598"/>
                      </a:lnTo>
                      <a:lnTo>
                        <a:pt x="1460585" y="234190"/>
                      </a:lnTo>
                      <a:lnTo>
                        <a:pt x="1506105" y="211102"/>
                      </a:lnTo>
                      <a:lnTo>
                        <a:pt x="1552944" y="188671"/>
                      </a:lnTo>
                      <a:lnTo>
                        <a:pt x="1600442" y="168222"/>
                      </a:lnTo>
                      <a:lnTo>
                        <a:pt x="1648600" y="147772"/>
                      </a:lnTo>
                      <a:lnTo>
                        <a:pt x="1698078" y="129300"/>
                      </a:lnTo>
                      <a:lnTo>
                        <a:pt x="1747555" y="112148"/>
                      </a:lnTo>
                      <a:lnTo>
                        <a:pt x="1798352" y="96315"/>
                      </a:lnTo>
                      <a:lnTo>
                        <a:pt x="1849151" y="81143"/>
                      </a:lnTo>
                      <a:lnTo>
                        <a:pt x="1901267" y="67288"/>
                      </a:lnTo>
                      <a:lnTo>
                        <a:pt x="1953383" y="54755"/>
                      </a:lnTo>
                      <a:lnTo>
                        <a:pt x="2007479" y="43541"/>
                      </a:lnTo>
                      <a:lnTo>
                        <a:pt x="2061575" y="33644"/>
                      </a:lnTo>
                      <a:lnTo>
                        <a:pt x="2115671" y="24408"/>
                      </a:lnTo>
                      <a:lnTo>
                        <a:pt x="2171086" y="17811"/>
                      </a:lnTo>
                      <a:lnTo>
                        <a:pt x="2227820" y="11216"/>
                      </a:lnTo>
                      <a:lnTo>
                        <a:pt x="2284555" y="6597"/>
                      </a:lnTo>
                      <a:lnTo>
                        <a:pt x="2341950" y="2639"/>
                      </a:lnTo>
                      <a:lnTo>
                        <a:pt x="2400003" y="661"/>
                      </a:lnTo>
                      <a:close/>
                    </a:path>
                  </a:pathLst>
                </a:custGeom>
                <a:noFill/>
                <a:ln>
                  <a:gradFill flip="none" rotWithShape="1">
                    <a:gsLst>
                      <a:gs pos="0">
                        <a:schemeClr val="accent6">
                          <a:lumMod val="40000"/>
                          <a:lumOff val="60000"/>
                        </a:schemeClr>
                      </a:gs>
                      <a:gs pos="46000">
                        <a:schemeClr val="accent6">
                          <a:lumMod val="95000"/>
                          <a:lumOff val="5000"/>
                        </a:schemeClr>
                      </a:gs>
                      <a:gs pos="100000">
                        <a:schemeClr val="accent6">
                          <a:lumMod val="60000"/>
                        </a:schemeClr>
                      </a:gs>
                    </a:gsLst>
                    <a:path path="circle">
                      <a:fillToRect l="50000" t="130000" r="50000" b="-30000"/>
                    </a:path>
                    <a:tileRect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" name="任意多边形 22">
                  <a:extLst>
                    <a:ext uri="{FF2B5EF4-FFF2-40B4-BE49-F238E27FC236}">
                      <a16:creationId xmlns:a16="http://schemas.microsoft.com/office/drawing/2014/main" id="{5EC16002-3FB9-46B0-8F5A-3371AED48C42}"/>
                    </a:ext>
                  </a:extLst>
                </p:cNvPr>
                <p:cNvSpPr/>
                <p:nvPr/>
              </p:nvSpPr>
              <p:spPr>
                <a:xfrm flipH="1">
                  <a:off x="4301435" y="3524881"/>
                  <a:ext cx="831577" cy="817645"/>
                </a:xfrm>
                <a:custGeom>
                  <a:avLst/>
                  <a:gdLst>
                    <a:gd name="connsiteX0" fmla="*/ 1366925 w 2733850"/>
                    <a:gd name="connsiteY0" fmla="*/ 0 h 2733850"/>
                    <a:gd name="connsiteX1" fmla="*/ 2733850 w 2733850"/>
                    <a:gd name="connsiteY1" fmla="*/ 1366925 h 2733850"/>
                    <a:gd name="connsiteX2" fmla="*/ 1366925 w 2733850"/>
                    <a:gd name="connsiteY2" fmla="*/ 2733850 h 2733850"/>
                    <a:gd name="connsiteX3" fmla="*/ 0 w 2733850"/>
                    <a:gd name="connsiteY3" fmla="*/ 1366925 h 2733850"/>
                    <a:gd name="connsiteX4" fmla="*/ 1366925 w 2733850"/>
                    <a:gd name="connsiteY4" fmla="*/ 0 h 2733850"/>
                    <a:gd name="connsiteX5" fmla="*/ 1366924 w 2733850"/>
                    <a:gd name="connsiteY5" fmla="*/ 219249 h 2733850"/>
                    <a:gd name="connsiteX6" fmla="*/ 219248 w 2733850"/>
                    <a:gd name="connsiteY6" fmla="*/ 1366924 h 2733850"/>
                    <a:gd name="connsiteX7" fmla="*/ 1366924 w 2733850"/>
                    <a:gd name="connsiteY7" fmla="*/ 2514599 h 2733850"/>
                    <a:gd name="connsiteX8" fmla="*/ 2514600 w 2733850"/>
                    <a:gd name="connsiteY8" fmla="*/ 1366924 h 2733850"/>
                    <a:gd name="connsiteX9" fmla="*/ 1366924 w 2733850"/>
                    <a:gd name="connsiteY9" fmla="*/ 219249 h 27338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2733850" h="2733850">
                      <a:moveTo>
                        <a:pt x="1366925" y="0"/>
                      </a:moveTo>
                      <a:cubicBezTo>
                        <a:pt x="2121857" y="0"/>
                        <a:pt x="2733850" y="611993"/>
                        <a:pt x="2733850" y="1366925"/>
                      </a:cubicBezTo>
                      <a:cubicBezTo>
                        <a:pt x="2733850" y="2121857"/>
                        <a:pt x="2121857" y="2733850"/>
                        <a:pt x="1366925" y="2733850"/>
                      </a:cubicBezTo>
                      <a:cubicBezTo>
                        <a:pt x="611993" y="2733850"/>
                        <a:pt x="0" y="2121857"/>
                        <a:pt x="0" y="1366925"/>
                      </a:cubicBezTo>
                      <a:cubicBezTo>
                        <a:pt x="0" y="611993"/>
                        <a:pt x="611993" y="0"/>
                        <a:pt x="1366925" y="0"/>
                      </a:cubicBezTo>
                      <a:close/>
                      <a:moveTo>
                        <a:pt x="1366924" y="219249"/>
                      </a:moveTo>
                      <a:cubicBezTo>
                        <a:pt x="733080" y="219249"/>
                        <a:pt x="219248" y="733081"/>
                        <a:pt x="219248" y="1366924"/>
                      </a:cubicBezTo>
                      <a:cubicBezTo>
                        <a:pt x="219248" y="2000767"/>
                        <a:pt x="733080" y="2514599"/>
                        <a:pt x="1366924" y="2514599"/>
                      </a:cubicBezTo>
                      <a:cubicBezTo>
                        <a:pt x="2000768" y="2514599"/>
                        <a:pt x="2514600" y="2000767"/>
                        <a:pt x="2514600" y="1366924"/>
                      </a:cubicBezTo>
                      <a:cubicBezTo>
                        <a:pt x="2514600" y="733081"/>
                        <a:pt x="2000768" y="219249"/>
                        <a:pt x="1366924" y="219249"/>
                      </a:cubicBezTo>
                      <a:close/>
                    </a:path>
                  </a:pathLst>
                </a:custGeom>
                <a:gradFill>
                  <a:gsLst>
                    <a:gs pos="0">
                      <a:srgbClr val="00539F"/>
                    </a:gs>
                    <a:gs pos="8900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" name="椭圆 22">
                  <a:extLst>
                    <a:ext uri="{FF2B5EF4-FFF2-40B4-BE49-F238E27FC236}">
                      <a16:creationId xmlns:a16="http://schemas.microsoft.com/office/drawing/2014/main" id="{DB195BA9-EB45-48D6-B56E-7AFC45F3446C}"/>
                    </a:ext>
                  </a:extLst>
                </p:cNvPr>
                <p:cNvSpPr/>
                <p:nvPr/>
              </p:nvSpPr>
              <p:spPr>
                <a:xfrm>
                  <a:off x="4248141" y="3464619"/>
                  <a:ext cx="938170" cy="938166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7AC141"/>
                      </a:gs>
                      <a:gs pos="100000">
                        <a:srgbClr val="00539F"/>
                      </a:gs>
                    </a:gsLst>
                    <a:lin ang="5400000" scaled="1"/>
                  </a:gra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4" name="弧形 24">
                  <a:extLst>
                    <a:ext uri="{FF2B5EF4-FFF2-40B4-BE49-F238E27FC236}">
                      <a16:creationId xmlns:a16="http://schemas.microsoft.com/office/drawing/2014/main" id="{8CC5FC32-7586-47CB-B889-A840FD9CDE80}"/>
                    </a:ext>
                  </a:extLst>
                </p:cNvPr>
                <p:cNvSpPr/>
                <p:nvPr/>
              </p:nvSpPr>
              <p:spPr>
                <a:xfrm>
                  <a:off x="4483403" y="3660727"/>
                  <a:ext cx="498578" cy="498578"/>
                </a:xfrm>
                <a:prstGeom prst="arc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5" name="弧形 25">
                  <a:extLst>
                    <a:ext uri="{FF2B5EF4-FFF2-40B4-BE49-F238E27FC236}">
                      <a16:creationId xmlns:a16="http://schemas.microsoft.com/office/drawing/2014/main" id="{E8E5D260-30DC-4F89-B1E0-F8F3784FB9DD}"/>
                    </a:ext>
                  </a:extLst>
                </p:cNvPr>
                <p:cNvSpPr/>
                <p:nvPr/>
              </p:nvSpPr>
              <p:spPr>
                <a:xfrm rot="10800000">
                  <a:off x="4430105" y="3687912"/>
                  <a:ext cx="498578" cy="498578"/>
                </a:xfrm>
                <a:prstGeom prst="arc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26" name="直接连接符 26">
                  <a:extLst>
                    <a:ext uri="{FF2B5EF4-FFF2-40B4-BE49-F238E27FC236}">
                      <a16:creationId xmlns:a16="http://schemas.microsoft.com/office/drawing/2014/main" id="{D6848432-24B1-46F4-A1BA-E5E99EA54A0B}"/>
                    </a:ext>
                  </a:extLst>
                </p:cNvPr>
                <p:cNvCxnSpPr/>
                <p:nvPr/>
              </p:nvCxnSpPr>
              <p:spPr>
                <a:xfrm>
                  <a:off x="4707749" y="2057863"/>
                  <a:ext cx="5898" cy="440348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7" name="直接连接符 27">
                  <a:extLst>
                    <a:ext uri="{FF2B5EF4-FFF2-40B4-BE49-F238E27FC236}">
                      <a16:creationId xmlns:a16="http://schemas.microsoft.com/office/drawing/2014/main" id="{9EFEC380-FCF4-4EAA-AF50-2DC60CC336D9}"/>
                    </a:ext>
                  </a:extLst>
                </p:cNvPr>
                <p:cNvCxnSpPr/>
                <p:nvPr/>
              </p:nvCxnSpPr>
              <p:spPr>
                <a:xfrm flipH="1">
                  <a:off x="4597969" y="2494970"/>
                  <a:ext cx="115145" cy="147731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8" name="直接连接符 28">
                  <a:extLst>
                    <a:ext uri="{FF2B5EF4-FFF2-40B4-BE49-F238E27FC236}">
                      <a16:creationId xmlns:a16="http://schemas.microsoft.com/office/drawing/2014/main" id="{BEEA61E4-BD93-4FB3-8CA5-576EA9EC3D7F}"/>
                    </a:ext>
                  </a:extLst>
                </p:cNvPr>
                <p:cNvCxnSpPr/>
                <p:nvPr/>
              </p:nvCxnSpPr>
              <p:spPr>
                <a:xfrm>
                  <a:off x="4596568" y="2637950"/>
                  <a:ext cx="2" cy="538562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29" name="直接连接符 29">
                  <a:extLst>
                    <a:ext uri="{FF2B5EF4-FFF2-40B4-BE49-F238E27FC236}">
                      <a16:creationId xmlns:a16="http://schemas.microsoft.com/office/drawing/2014/main" id="{10F97855-4880-48D5-8B2D-DEFE1D2159EE}"/>
                    </a:ext>
                  </a:extLst>
                </p:cNvPr>
                <p:cNvCxnSpPr>
                  <a:cxnSpLocks/>
                  <a:stCxn id="21" idx="425"/>
                </p:cNvCxnSpPr>
                <p:nvPr/>
              </p:nvCxnSpPr>
              <p:spPr>
                <a:xfrm>
                  <a:off x="4770652" y="2004980"/>
                  <a:ext cx="6902" cy="490445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0" name="直接连接符 30">
                  <a:extLst>
                    <a:ext uri="{FF2B5EF4-FFF2-40B4-BE49-F238E27FC236}">
                      <a16:creationId xmlns:a16="http://schemas.microsoft.com/office/drawing/2014/main" id="{FC69E3C5-F9B1-401A-8A5C-A0E6DB5AF1D9}"/>
                    </a:ext>
                  </a:extLst>
                </p:cNvPr>
                <p:cNvCxnSpPr/>
                <p:nvPr/>
              </p:nvCxnSpPr>
              <p:spPr>
                <a:xfrm flipH="1">
                  <a:off x="4659639" y="2494967"/>
                  <a:ext cx="117915" cy="163435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1" name="直接连接符 31">
                  <a:extLst>
                    <a:ext uri="{FF2B5EF4-FFF2-40B4-BE49-F238E27FC236}">
                      <a16:creationId xmlns:a16="http://schemas.microsoft.com/office/drawing/2014/main" id="{657D15FF-D2DF-477E-BE00-52848DAEAC23}"/>
                    </a:ext>
                  </a:extLst>
                </p:cNvPr>
                <p:cNvCxnSpPr/>
                <p:nvPr/>
              </p:nvCxnSpPr>
              <p:spPr>
                <a:xfrm>
                  <a:off x="4656896" y="2658453"/>
                  <a:ext cx="0" cy="515012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2" name="直接连接符 32">
                  <a:extLst>
                    <a:ext uri="{FF2B5EF4-FFF2-40B4-BE49-F238E27FC236}">
                      <a16:creationId xmlns:a16="http://schemas.microsoft.com/office/drawing/2014/main" id="{FF504153-BAB6-4833-BCCB-1098F32B83F3}"/>
                    </a:ext>
                  </a:extLst>
                </p:cNvPr>
                <p:cNvCxnSpPr>
                  <a:cxnSpLocks/>
                  <a:stCxn id="21" idx="427"/>
                </p:cNvCxnSpPr>
                <p:nvPr/>
              </p:nvCxnSpPr>
              <p:spPr>
                <a:xfrm>
                  <a:off x="4831859" y="1966372"/>
                  <a:ext cx="12214" cy="520388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3" name="直接连接符 33">
                  <a:extLst>
                    <a:ext uri="{FF2B5EF4-FFF2-40B4-BE49-F238E27FC236}">
                      <a16:creationId xmlns:a16="http://schemas.microsoft.com/office/drawing/2014/main" id="{505E8D31-D3C4-4745-AFC5-58C070B918A9}"/>
                    </a:ext>
                  </a:extLst>
                </p:cNvPr>
                <p:cNvCxnSpPr/>
                <p:nvPr/>
              </p:nvCxnSpPr>
              <p:spPr>
                <a:xfrm flipH="1">
                  <a:off x="4724742" y="2489484"/>
                  <a:ext cx="119164" cy="161891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4" name="直接连接符 34">
                  <a:extLst>
                    <a:ext uri="{FF2B5EF4-FFF2-40B4-BE49-F238E27FC236}">
                      <a16:creationId xmlns:a16="http://schemas.microsoft.com/office/drawing/2014/main" id="{F77D80B6-7568-40AC-89F1-16EDFD233B4A}"/>
                    </a:ext>
                  </a:extLst>
                </p:cNvPr>
                <p:cNvCxnSpPr>
                  <a:cxnSpLocks/>
                  <a:endCxn id="81" idx="1"/>
                </p:cNvCxnSpPr>
                <p:nvPr/>
              </p:nvCxnSpPr>
              <p:spPr>
                <a:xfrm flipH="1">
                  <a:off x="4720605" y="2649787"/>
                  <a:ext cx="2809" cy="524720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5" name="直接连接符 35">
                  <a:extLst>
                    <a:ext uri="{FF2B5EF4-FFF2-40B4-BE49-F238E27FC236}">
                      <a16:creationId xmlns:a16="http://schemas.microsoft.com/office/drawing/2014/main" id="{5B4179D8-8C0A-4304-B9C4-650D0728EBA1}"/>
                    </a:ext>
                  </a:extLst>
                </p:cNvPr>
                <p:cNvCxnSpPr/>
                <p:nvPr/>
              </p:nvCxnSpPr>
              <p:spPr>
                <a:xfrm flipH="1">
                  <a:off x="4301440" y="3173465"/>
                  <a:ext cx="295130" cy="0"/>
                </a:xfrm>
                <a:prstGeom prst="line">
                  <a:avLst/>
                </a:prstGeom>
                <a:ln>
                  <a:solidFill>
                    <a:srgbClr val="EDC67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接连接符 36">
                  <a:extLst>
                    <a:ext uri="{FF2B5EF4-FFF2-40B4-BE49-F238E27FC236}">
                      <a16:creationId xmlns:a16="http://schemas.microsoft.com/office/drawing/2014/main" id="{99DBF6B0-C161-46CB-87B0-5F08C0D7F789}"/>
                    </a:ext>
                  </a:extLst>
                </p:cNvPr>
                <p:cNvCxnSpPr>
                  <a:cxnSpLocks/>
                  <a:stCxn id="79" idx="2"/>
                </p:cNvCxnSpPr>
                <p:nvPr/>
              </p:nvCxnSpPr>
              <p:spPr>
                <a:xfrm flipH="1">
                  <a:off x="4301440" y="3254996"/>
                  <a:ext cx="300050" cy="503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37" name="直接连接符 37">
                  <a:extLst>
                    <a:ext uri="{FF2B5EF4-FFF2-40B4-BE49-F238E27FC236}">
                      <a16:creationId xmlns:a16="http://schemas.microsoft.com/office/drawing/2014/main" id="{D84E0D7D-CA72-4A02-B7C8-F888DBC34507}"/>
                    </a:ext>
                  </a:extLst>
                </p:cNvPr>
                <p:cNvCxnSpPr/>
                <p:nvPr/>
              </p:nvCxnSpPr>
              <p:spPr>
                <a:xfrm flipH="1">
                  <a:off x="4306952" y="3337536"/>
                  <a:ext cx="295130" cy="0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8" name="椭圆 37">
                  <a:extLst>
                    <a:ext uri="{FF2B5EF4-FFF2-40B4-BE49-F238E27FC236}">
                      <a16:creationId xmlns:a16="http://schemas.microsoft.com/office/drawing/2014/main" id="{C381E2E4-8ED2-417B-BBDA-B9CF81F68DCD}"/>
                    </a:ext>
                  </a:extLst>
                </p:cNvPr>
                <p:cNvSpPr/>
                <p:nvPr/>
              </p:nvSpPr>
              <p:spPr>
                <a:xfrm>
                  <a:off x="4258656" y="3151474"/>
                  <a:ext cx="63009" cy="63009"/>
                </a:xfrm>
                <a:prstGeom prst="ellipse">
                  <a:avLst/>
                </a:prstGeom>
                <a:gradFill>
                  <a:gsLst>
                    <a:gs pos="0">
                      <a:srgbClr val="00539F"/>
                    </a:gs>
                    <a:gs pos="100000">
                      <a:srgbClr val="7AC141"/>
                    </a:gs>
                  </a:gsLst>
                  <a:lin ang="7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" name="椭圆 38">
                  <a:extLst>
                    <a:ext uri="{FF2B5EF4-FFF2-40B4-BE49-F238E27FC236}">
                      <a16:creationId xmlns:a16="http://schemas.microsoft.com/office/drawing/2014/main" id="{A7A8A958-8CBB-4D7F-B323-F975E2DC9C55}"/>
                    </a:ext>
                  </a:extLst>
                </p:cNvPr>
                <p:cNvSpPr/>
                <p:nvPr/>
              </p:nvSpPr>
              <p:spPr>
                <a:xfrm>
                  <a:off x="4258656" y="3315763"/>
                  <a:ext cx="63009" cy="63009"/>
                </a:xfrm>
                <a:prstGeom prst="ellipse">
                  <a:avLst/>
                </a:prstGeom>
                <a:gradFill>
                  <a:gsLst>
                    <a:gs pos="0">
                      <a:srgbClr val="00539F"/>
                    </a:gs>
                    <a:gs pos="100000">
                      <a:srgbClr val="7AC141"/>
                    </a:gs>
                  </a:gsLst>
                  <a:lin ang="7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" name="椭圆 39">
                  <a:extLst>
                    <a:ext uri="{FF2B5EF4-FFF2-40B4-BE49-F238E27FC236}">
                      <a16:creationId xmlns:a16="http://schemas.microsoft.com/office/drawing/2014/main" id="{14861B63-6157-42FA-9D78-404231CEAF70}"/>
                    </a:ext>
                  </a:extLst>
                </p:cNvPr>
                <p:cNvSpPr/>
                <p:nvPr/>
              </p:nvSpPr>
              <p:spPr>
                <a:xfrm>
                  <a:off x="4258656" y="3233618"/>
                  <a:ext cx="63009" cy="63009"/>
                </a:xfrm>
                <a:prstGeom prst="ellipse">
                  <a:avLst/>
                </a:prstGeom>
                <a:gradFill>
                  <a:gsLst>
                    <a:gs pos="0">
                      <a:srgbClr val="00539F"/>
                    </a:gs>
                    <a:gs pos="100000">
                      <a:srgbClr val="7AC141"/>
                    </a:gs>
                  </a:gsLst>
                  <a:lin ang="7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" name="椭圆 40">
                  <a:extLst>
                    <a:ext uri="{FF2B5EF4-FFF2-40B4-BE49-F238E27FC236}">
                      <a16:creationId xmlns:a16="http://schemas.microsoft.com/office/drawing/2014/main" id="{F33E4F4D-873C-497E-96F4-E87FBB6126C4}"/>
                    </a:ext>
                  </a:extLst>
                </p:cNvPr>
                <p:cNvSpPr/>
                <p:nvPr/>
              </p:nvSpPr>
              <p:spPr>
                <a:xfrm>
                  <a:off x="4985835" y="4422793"/>
                  <a:ext cx="571211" cy="571209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7AC141"/>
                      </a:gs>
                      <a:gs pos="100000">
                        <a:srgbClr val="00539F"/>
                      </a:gs>
                    </a:gsLst>
                    <a:lin ang="5400000" scaled="1"/>
                  </a:gra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" name="椭圆 41">
                  <a:extLst>
                    <a:ext uri="{FF2B5EF4-FFF2-40B4-BE49-F238E27FC236}">
                      <a16:creationId xmlns:a16="http://schemas.microsoft.com/office/drawing/2014/main" id="{7CD8BEFB-61C7-43DD-92D1-D2BA59AFC0C8}"/>
                    </a:ext>
                  </a:extLst>
                </p:cNvPr>
                <p:cNvSpPr/>
                <p:nvPr/>
              </p:nvSpPr>
              <p:spPr>
                <a:xfrm>
                  <a:off x="5014794" y="4455605"/>
                  <a:ext cx="505583" cy="505581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3" name="椭圆 42">
                  <a:extLst>
                    <a:ext uri="{FF2B5EF4-FFF2-40B4-BE49-F238E27FC236}">
                      <a16:creationId xmlns:a16="http://schemas.microsoft.com/office/drawing/2014/main" id="{8726D1DD-A163-4AB1-A7B9-E05CA80E86DA}"/>
                    </a:ext>
                  </a:extLst>
                </p:cNvPr>
                <p:cNvSpPr/>
                <p:nvPr/>
              </p:nvSpPr>
              <p:spPr>
                <a:xfrm>
                  <a:off x="4507899" y="3730276"/>
                  <a:ext cx="406854" cy="406854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4" name="KSO_Shape">
                  <a:extLst>
                    <a:ext uri="{FF2B5EF4-FFF2-40B4-BE49-F238E27FC236}">
                      <a16:creationId xmlns:a16="http://schemas.microsoft.com/office/drawing/2014/main" id="{CAA95904-4CA2-437D-B82A-102A4B7703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50747" y="3827280"/>
                  <a:ext cx="119902" cy="212845"/>
                </a:xfrm>
                <a:custGeom>
                  <a:avLst/>
                  <a:gdLst>
                    <a:gd name="T0" fmla="*/ 2147483646 w 3056"/>
                    <a:gd name="T1" fmla="*/ 2147483646 h 5429"/>
                    <a:gd name="T2" fmla="*/ 2147483646 w 3056"/>
                    <a:gd name="T3" fmla="*/ 2147483646 h 5429"/>
                    <a:gd name="T4" fmla="*/ 2147483646 w 3056"/>
                    <a:gd name="T5" fmla="*/ 388832290 h 5429"/>
                    <a:gd name="T6" fmla="*/ 2147483646 w 3056"/>
                    <a:gd name="T7" fmla="*/ 345615213 h 5429"/>
                    <a:gd name="T8" fmla="*/ 2147483646 w 3056"/>
                    <a:gd name="T9" fmla="*/ 2147483646 h 5429"/>
                    <a:gd name="T10" fmla="*/ 2147483646 w 3056"/>
                    <a:gd name="T11" fmla="*/ 2147483646 h 5429"/>
                    <a:gd name="T12" fmla="*/ 2147483646 w 3056"/>
                    <a:gd name="T13" fmla="*/ 2147483646 h 5429"/>
                    <a:gd name="T14" fmla="*/ 2147483646 w 3056"/>
                    <a:gd name="T15" fmla="*/ 2147483646 h 5429"/>
                    <a:gd name="T16" fmla="*/ 2147483646 w 3056"/>
                    <a:gd name="T17" fmla="*/ 2147483646 h 5429"/>
                    <a:gd name="T18" fmla="*/ 2147483646 w 3056"/>
                    <a:gd name="T19" fmla="*/ 2147483646 h 5429"/>
                    <a:gd name="T20" fmla="*/ 475747481 w 3056"/>
                    <a:gd name="T21" fmla="*/ 2147483646 h 5429"/>
                    <a:gd name="T22" fmla="*/ 432463999 w 3056"/>
                    <a:gd name="T23" fmla="*/ 2147483646 h 5429"/>
                    <a:gd name="T24" fmla="*/ 2147483646 w 3056"/>
                    <a:gd name="T25" fmla="*/ 2147483646 h 5429"/>
                    <a:gd name="T26" fmla="*/ 2147483646 w 3056"/>
                    <a:gd name="T27" fmla="*/ 2147483646 h 5429"/>
                    <a:gd name="T28" fmla="*/ 2147483646 w 3056"/>
                    <a:gd name="T29" fmla="*/ 2147483646 h 5429"/>
                    <a:gd name="T30" fmla="*/ 2147483646 w 3056"/>
                    <a:gd name="T31" fmla="*/ 2147483646 h 5429"/>
                    <a:gd name="T32" fmla="*/ 2147483646 w 3056"/>
                    <a:gd name="T33" fmla="*/ 2147483646 h 5429"/>
                    <a:gd name="T34" fmla="*/ 2147483646 w 3056"/>
                    <a:gd name="T35" fmla="*/ 2147483646 h 5429"/>
                    <a:gd name="T36" fmla="*/ 2147483646 w 3056"/>
                    <a:gd name="T37" fmla="*/ 2147483646 h 5429"/>
                    <a:gd name="T38" fmla="*/ 2147483646 w 3056"/>
                    <a:gd name="T39" fmla="*/ 2147483646 h 5429"/>
                    <a:gd name="T40" fmla="*/ 2147483646 w 3056"/>
                    <a:gd name="T41" fmla="*/ 2147483646 h 5429"/>
                    <a:gd name="T42" fmla="*/ 2147483646 w 3056"/>
                    <a:gd name="T43" fmla="*/ 2147483646 h 5429"/>
                    <a:gd name="T44" fmla="*/ 2147483646 w 3056"/>
                    <a:gd name="T45" fmla="*/ 2147483646 h 5429"/>
                    <a:gd name="T46" fmla="*/ 2147483646 w 3056"/>
                    <a:gd name="T47" fmla="*/ 2147483646 h 5429"/>
                    <a:gd name="T48" fmla="*/ 2147483646 w 3056"/>
                    <a:gd name="T49" fmla="*/ 2147483646 h 5429"/>
                    <a:gd name="T50" fmla="*/ 2147483646 w 3056"/>
                    <a:gd name="T51" fmla="*/ 2147483646 h 5429"/>
                    <a:gd name="T52" fmla="*/ 2147483646 w 3056"/>
                    <a:gd name="T53" fmla="*/ 2147483646 h 5429"/>
                    <a:gd name="T54" fmla="*/ 2147483646 w 3056"/>
                    <a:gd name="T55" fmla="*/ 2147483646 h 5429"/>
                    <a:gd name="T56" fmla="*/ 2147483646 w 3056"/>
                    <a:gd name="T57" fmla="*/ 2147483646 h 5429"/>
                    <a:gd name="T58" fmla="*/ 2147483646 w 3056"/>
                    <a:gd name="T59" fmla="*/ 2147483646 h 5429"/>
                    <a:gd name="T60" fmla="*/ 2147483646 w 3056"/>
                    <a:gd name="T61" fmla="*/ 2147483646 h 5429"/>
                    <a:gd name="T62" fmla="*/ 2147483646 w 3056"/>
                    <a:gd name="T63" fmla="*/ 2147483646 h 5429"/>
                    <a:gd name="T64" fmla="*/ 2147483646 w 3056"/>
                    <a:gd name="T65" fmla="*/ 2147483646 h 5429"/>
                    <a:gd name="T66" fmla="*/ 2147483646 w 3056"/>
                    <a:gd name="T67" fmla="*/ 2147483646 h 5429"/>
                    <a:gd name="T68" fmla="*/ 2147483646 w 3056"/>
                    <a:gd name="T69" fmla="*/ 2147483646 h 5429"/>
                    <a:gd name="T70" fmla="*/ 2147483646 w 3056"/>
                    <a:gd name="T71" fmla="*/ 2147483646 h 5429"/>
                    <a:gd name="T72" fmla="*/ 2147483646 w 3056"/>
                    <a:gd name="T73" fmla="*/ 2147483646 h 5429"/>
                    <a:gd name="T74" fmla="*/ 2147483646 w 3056"/>
                    <a:gd name="T75" fmla="*/ 2147483646 h 5429"/>
                    <a:gd name="T76" fmla="*/ 2147483646 w 3056"/>
                    <a:gd name="T77" fmla="*/ 2147483646 h 5429"/>
                    <a:gd name="T78" fmla="*/ 2147483646 w 3056"/>
                    <a:gd name="T79" fmla="*/ 2147483646 h 5429"/>
                    <a:gd name="T80" fmla="*/ 2147483646 w 3056"/>
                    <a:gd name="T81" fmla="*/ 2147483646 h 5429"/>
                    <a:gd name="T82" fmla="*/ 2147483646 w 3056"/>
                    <a:gd name="T83" fmla="*/ 2147483646 h 5429"/>
                    <a:gd name="T84" fmla="*/ 2147483646 w 3056"/>
                    <a:gd name="T85" fmla="*/ 2147483646 h 5429"/>
                    <a:gd name="T86" fmla="*/ 2147483646 w 3056"/>
                    <a:gd name="T87" fmla="*/ 2147483646 h 5429"/>
                    <a:gd name="T88" fmla="*/ 2147483646 w 3056"/>
                    <a:gd name="T89" fmla="*/ 2147483646 h 5429"/>
                    <a:gd name="T90" fmla="*/ 2147483646 w 3056"/>
                    <a:gd name="T91" fmla="*/ 2147483646 h 5429"/>
                    <a:gd name="T92" fmla="*/ 2147483646 w 3056"/>
                    <a:gd name="T93" fmla="*/ 2147483646 h 5429"/>
                    <a:gd name="T94" fmla="*/ 2147483646 w 3056"/>
                    <a:gd name="T95" fmla="*/ 2147483646 h 5429"/>
                    <a:gd name="T96" fmla="*/ 2147483646 w 3056"/>
                    <a:gd name="T97" fmla="*/ 2147483646 h 5429"/>
                    <a:gd name="T98" fmla="*/ 2147483646 w 3056"/>
                    <a:gd name="T99" fmla="*/ 2147483646 h 5429"/>
                    <a:gd name="T100" fmla="*/ 2147483646 w 3056"/>
                    <a:gd name="T101" fmla="*/ 2147483646 h 5429"/>
                    <a:gd name="T102" fmla="*/ 2147483646 w 3056"/>
                    <a:gd name="T103" fmla="*/ 2147483646 h 5429"/>
                    <a:gd name="T104" fmla="*/ 2147483646 w 3056"/>
                    <a:gd name="T105" fmla="*/ 2147483646 h 5429"/>
                    <a:gd name="T106" fmla="*/ 2147483646 w 3056"/>
                    <a:gd name="T107" fmla="*/ 2147483646 h 5429"/>
                    <a:gd name="T108" fmla="*/ 2147483646 w 3056"/>
                    <a:gd name="T109" fmla="*/ 2147483646 h 5429"/>
                    <a:gd name="T110" fmla="*/ 2147483646 w 3056"/>
                    <a:gd name="T111" fmla="*/ 2147483646 h 5429"/>
                    <a:gd name="T112" fmla="*/ 2147483646 w 3056"/>
                    <a:gd name="T113" fmla="*/ 2147483646 h 5429"/>
                    <a:gd name="T114" fmla="*/ 2147483646 w 3056"/>
                    <a:gd name="T115" fmla="*/ 2147483646 h 5429"/>
                    <a:gd name="T116" fmla="*/ 2147483646 w 3056"/>
                    <a:gd name="T117" fmla="*/ 2147483646 h 5429"/>
                    <a:gd name="T118" fmla="*/ 2147483646 w 3056"/>
                    <a:gd name="T119" fmla="*/ 2147483646 h 5429"/>
                    <a:gd name="T120" fmla="*/ 2147483646 w 3056"/>
                    <a:gd name="T121" fmla="*/ 2147483646 h 5429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3056" h="5429">
                      <a:moveTo>
                        <a:pt x="2609" y="448"/>
                      </a:moveTo>
                      <a:lnTo>
                        <a:pt x="2609" y="448"/>
                      </a:lnTo>
                      <a:lnTo>
                        <a:pt x="2575" y="415"/>
                      </a:lnTo>
                      <a:lnTo>
                        <a:pt x="2538" y="383"/>
                      </a:lnTo>
                      <a:lnTo>
                        <a:pt x="2503" y="352"/>
                      </a:lnTo>
                      <a:lnTo>
                        <a:pt x="2465" y="322"/>
                      </a:lnTo>
                      <a:lnTo>
                        <a:pt x="2426" y="293"/>
                      </a:lnTo>
                      <a:lnTo>
                        <a:pt x="2388" y="265"/>
                      </a:lnTo>
                      <a:lnTo>
                        <a:pt x="2348" y="239"/>
                      </a:lnTo>
                      <a:lnTo>
                        <a:pt x="2307" y="213"/>
                      </a:lnTo>
                      <a:lnTo>
                        <a:pt x="2266" y="190"/>
                      </a:lnTo>
                      <a:lnTo>
                        <a:pt x="2224" y="168"/>
                      </a:lnTo>
                      <a:lnTo>
                        <a:pt x="2182" y="146"/>
                      </a:lnTo>
                      <a:lnTo>
                        <a:pt x="2138" y="127"/>
                      </a:lnTo>
                      <a:lnTo>
                        <a:pt x="2095" y="108"/>
                      </a:lnTo>
                      <a:lnTo>
                        <a:pt x="2049" y="91"/>
                      </a:lnTo>
                      <a:lnTo>
                        <a:pt x="2005" y="75"/>
                      </a:lnTo>
                      <a:lnTo>
                        <a:pt x="1960" y="61"/>
                      </a:lnTo>
                      <a:lnTo>
                        <a:pt x="1907" y="46"/>
                      </a:lnTo>
                      <a:lnTo>
                        <a:pt x="1853" y="34"/>
                      </a:lnTo>
                      <a:lnTo>
                        <a:pt x="1800" y="24"/>
                      </a:lnTo>
                      <a:lnTo>
                        <a:pt x="1746" y="15"/>
                      </a:lnTo>
                      <a:lnTo>
                        <a:pt x="1692" y="9"/>
                      </a:lnTo>
                      <a:lnTo>
                        <a:pt x="1638" y="3"/>
                      </a:lnTo>
                      <a:lnTo>
                        <a:pt x="1582" y="1"/>
                      </a:lnTo>
                      <a:lnTo>
                        <a:pt x="1527" y="0"/>
                      </a:lnTo>
                      <a:lnTo>
                        <a:pt x="1490" y="0"/>
                      </a:lnTo>
                      <a:lnTo>
                        <a:pt x="1451" y="2"/>
                      </a:lnTo>
                      <a:lnTo>
                        <a:pt x="1413" y="4"/>
                      </a:lnTo>
                      <a:lnTo>
                        <a:pt x="1376" y="8"/>
                      </a:lnTo>
                      <a:lnTo>
                        <a:pt x="1338" y="11"/>
                      </a:lnTo>
                      <a:lnTo>
                        <a:pt x="1302" y="17"/>
                      </a:lnTo>
                      <a:lnTo>
                        <a:pt x="1264" y="22"/>
                      </a:lnTo>
                      <a:lnTo>
                        <a:pt x="1227" y="29"/>
                      </a:lnTo>
                      <a:lnTo>
                        <a:pt x="1191" y="36"/>
                      </a:lnTo>
                      <a:lnTo>
                        <a:pt x="1154" y="45"/>
                      </a:lnTo>
                      <a:lnTo>
                        <a:pt x="1118" y="55"/>
                      </a:lnTo>
                      <a:lnTo>
                        <a:pt x="1083" y="65"/>
                      </a:lnTo>
                      <a:lnTo>
                        <a:pt x="1047" y="76"/>
                      </a:lnTo>
                      <a:lnTo>
                        <a:pt x="1012" y="88"/>
                      </a:lnTo>
                      <a:lnTo>
                        <a:pt x="977" y="102"/>
                      </a:lnTo>
                      <a:lnTo>
                        <a:pt x="942" y="115"/>
                      </a:lnTo>
                      <a:lnTo>
                        <a:pt x="909" y="130"/>
                      </a:lnTo>
                      <a:lnTo>
                        <a:pt x="875" y="146"/>
                      </a:lnTo>
                      <a:lnTo>
                        <a:pt x="841" y="161"/>
                      </a:lnTo>
                      <a:lnTo>
                        <a:pt x="808" y="179"/>
                      </a:lnTo>
                      <a:lnTo>
                        <a:pt x="775" y="197"/>
                      </a:lnTo>
                      <a:lnTo>
                        <a:pt x="743" y="216"/>
                      </a:lnTo>
                      <a:lnTo>
                        <a:pt x="712" y="235"/>
                      </a:lnTo>
                      <a:lnTo>
                        <a:pt x="680" y="255"/>
                      </a:lnTo>
                      <a:lnTo>
                        <a:pt x="649" y="277"/>
                      </a:lnTo>
                      <a:lnTo>
                        <a:pt x="619" y="300"/>
                      </a:lnTo>
                      <a:lnTo>
                        <a:pt x="589" y="322"/>
                      </a:lnTo>
                      <a:lnTo>
                        <a:pt x="559" y="345"/>
                      </a:lnTo>
                      <a:lnTo>
                        <a:pt x="531" y="370"/>
                      </a:lnTo>
                      <a:lnTo>
                        <a:pt x="502" y="395"/>
                      </a:lnTo>
                      <a:lnTo>
                        <a:pt x="474" y="421"/>
                      </a:lnTo>
                      <a:lnTo>
                        <a:pt x="447" y="448"/>
                      </a:lnTo>
                      <a:lnTo>
                        <a:pt x="420" y="475"/>
                      </a:lnTo>
                      <a:lnTo>
                        <a:pt x="395" y="503"/>
                      </a:lnTo>
                      <a:lnTo>
                        <a:pt x="369" y="531"/>
                      </a:lnTo>
                      <a:lnTo>
                        <a:pt x="345" y="561"/>
                      </a:lnTo>
                      <a:lnTo>
                        <a:pt x="322" y="589"/>
                      </a:lnTo>
                      <a:lnTo>
                        <a:pt x="298" y="619"/>
                      </a:lnTo>
                      <a:lnTo>
                        <a:pt x="276" y="650"/>
                      </a:lnTo>
                      <a:lnTo>
                        <a:pt x="255" y="681"/>
                      </a:lnTo>
                      <a:lnTo>
                        <a:pt x="235" y="712"/>
                      </a:lnTo>
                      <a:lnTo>
                        <a:pt x="215" y="744"/>
                      </a:lnTo>
                      <a:lnTo>
                        <a:pt x="197" y="776"/>
                      </a:lnTo>
                      <a:lnTo>
                        <a:pt x="179" y="808"/>
                      </a:lnTo>
                      <a:lnTo>
                        <a:pt x="161" y="841"/>
                      </a:lnTo>
                      <a:lnTo>
                        <a:pt x="145" y="875"/>
                      </a:lnTo>
                      <a:lnTo>
                        <a:pt x="129" y="909"/>
                      </a:lnTo>
                      <a:lnTo>
                        <a:pt x="115" y="943"/>
                      </a:lnTo>
                      <a:lnTo>
                        <a:pt x="101" y="977"/>
                      </a:lnTo>
                      <a:lnTo>
                        <a:pt x="88" y="1012"/>
                      </a:lnTo>
                      <a:lnTo>
                        <a:pt x="76" y="1047"/>
                      </a:lnTo>
                      <a:lnTo>
                        <a:pt x="65" y="1082"/>
                      </a:lnTo>
                      <a:lnTo>
                        <a:pt x="55" y="1118"/>
                      </a:lnTo>
                      <a:lnTo>
                        <a:pt x="45" y="1154"/>
                      </a:lnTo>
                      <a:lnTo>
                        <a:pt x="36" y="1191"/>
                      </a:lnTo>
                      <a:lnTo>
                        <a:pt x="28" y="1227"/>
                      </a:lnTo>
                      <a:lnTo>
                        <a:pt x="22" y="1264"/>
                      </a:lnTo>
                      <a:lnTo>
                        <a:pt x="16" y="1301"/>
                      </a:lnTo>
                      <a:lnTo>
                        <a:pt x="11" y="1338"/>
                      </a:lnTo>
                      <a:lnTo>
                        <a:pt x="7" y="1376"/>
                      </a:lnTo>
                      <a:lnTo>
                        <a:pt x="4" y="1413"/>
                      </a:lnTo>
                      <a:lnTo>
                        <a:pt x="2" y="1452"/>
                      </a:lnTo>
                      <a:lnTo>
                        <a:pt x="0" y="1489"/>
                      </a:lnTo>
                      <a:lnTo>
                        <a:pt x="0" y="1527"/>
                      </a:lnTo>
                      <a:lnTo>
                        <a:pt x="6" y="1667"/>
                      </a:lnTo>
                      <a:lnTo>
                        <a:pt x="10" y="1707"/>
                      </a:lnTo>
                      <a:lnTo>
                        <a:pt x="15" y="1746"/>
                      </a:lnTo>
                      <a:lnTo>
                        <a:pt x="22" y="1785"/>
                      </a:lnTo>
                      <a:lnTo>
                        <a:pt x="28" y="1823"/>
                      </a:lnTo>
                      <a:lnTo>
                        <a:pt x="36" y="1862"/>
                      </a:lnTo>
                      <a:lnTo>
                        <a:pt x="45" y="1900"/>
                      </a:lnTo>
                      <a:lnTo>
                        <a:pt x="55" y="1937"/>
                      </a:lnTo>
                      <a:lnTo>
                        <a:pt x="66" y="1975"/>
                      </a:lnTo>
                      <a:lnTo>
                        <a:pt x="78" y="2012"/>
                      </a:lnTo>
                      <a:lnTo>
                        <a:pt x="92" y="2049"/>
                      </a:lnTo>
                      <a:lnTo>
                        <a:pt x="105" y="2085"/>
                      </a:lnTo>
                      <a:lnTo>
                        <a:pt x="119" y="2122"/>
                      </a:lnTo>
                      <a:lnTo>
                        <a:pt x="136" y="2157"/>
                      </a:lnTo>
                      <a:lnTo>
                        <a:pt x="152" y="2193"/>
                      </a:lnTo>
                      <a:lnTo>
                        <a:pt x="170" y="2228"/>
                      </a:lnTo>
                      <a:lnTo>
                        <a:pt x="189" y="2262"/>
                      </a:lnTo>
                      <a:lnTo>
                        <a:pt x="195" y="2277"/>
                      </a:lnTo>
                      <a:lnTo>
                        <a:pt x="213" y="2312"/>
                      </a:lnTo>
                      <a:lnTo>
                        <a:pt x="242" y="2366"/>
                      </a:lnTo>
                      <a:lnTo>
                        <a:pt x="278" y="2439"/>
                      </a:lnTo>
                      <a:lnTo>
                        <a:pt x="323" y="2528"/>
                      </a:lnTo>
                      <a:lnTo>
                        <a:pt x="371" y="2631"/>
                      </a:lnTo>
                      <a:lnTo>
                        <a:pt x="422" y="2743"/>
                      </a:lnTo>
                      <a:lnTo>
                        <a:pt x="450" y="2804"/>
                      </a:lnTo>
                      <a:lnTo>
                        <a:pt x="476" y="2867"/>
                      </a:lnTo>
                      <a:lnTo>
                        <a:pt x="503" y="2931"/>
                      </a:lnTo>
                      <a:lnTo>
                        <a:pt x="530" y="2998"/>
                      </a:lnTo>
                      <a:lnTo>
                        <a:pt x="556" y="3065"/>
                      </a:lnTo>
                      <a:lnTo>
                        <a:pt x="582" y="3134"/>
                      </a:lnTo>
                      <a:lnTo>
                        <a:pt x="607" y="3202"/>
                      </a:lnTo>
                      <a:lnTo>
                        <a:pt x="630" y="3273"/>
                      </a:lnTo>
                      <a:lnTo>
                        <a:pt x="653" y="3343"/>
                      </a:lnTo>
                      <a:lnTo>
                        <a:pt x="674" y="3413"/>
                      </a:lnTo>
                      <a:lnTo>
                        <a:pt x="693" y="3483"/>
                      </a:lnTo>
                      <a:lnTo>
                        <a:pt x="711" y="3553"/>
                      </a:lnTo>
                      <a:lnTo>
                        <a:pt x="726" y="3621"/>
                      </a:lnTo>
                      <a:lnTo>
                        <a:pt x="739" y="3690"/>
                      </a:lnTo>
                      <a:lnTo>
                        <a:pt x="750" y="3756"/>
                      </a:lnTo>
                      <a:lnTo>
                        <a:pt x="754" y="3788"/>
                      </a:lnTo>
                      <a:lnTo>
                        <a:pt x="757" y="3822"/>
                      </a:lnTo>
                      <a:lnTo>
                        <a:pt x="760" y="3854"/>
                      </a:lnTo>
                      <a:lnTo>
                        <a:pt x="762" y="3885"/>
                      </a:lnTo>
                      <a:lnTo>
                        <a:pt x="763" y="3915"/>
                      </a:lnTo>
                      <a:lnTo>
                        <a:pt x="764" y="3946"/>
                      </a:lnTo>
                      <a:lnTo>
                        <a:pt x="783" y="4137"/>
                      </a:lnTo>
                      <a:lnTo>
                        <a:pt x="789" y="4160"/>
                      </a:lnTo>
                      <a:lnTo>
                        <a:pt x="796" y="4181"/>
                      </a:lnTo>
                      <a:lnTo>
                        <a:pt x="804" y="4202"/>
                      </a:lnTo>
                      <a:lnTo>
                        <a:pt x="813" y="4220"/>
                      </a:lnTo>
                      <a:lnTo>
                        <a:pt x="823" y="4237"/>
                      </a:lnTo>
                      <a:lnTo>
                        <a:pt x="833" y="4253"/>
                      </a:lnTo>
                      <a:lnTo>
                        <a:pt x="844" y="4267"/>
                      </a:lnTo>
                      <a:lnTo>
                        <a:pt x="855" y="4280"/>
                      </a:lnTo>
                      <a:lnTo>
                        <a:pt x="867" y="4291"/>
                      </a:lnTo>
                      <a:lnTo>
                        <a:pt x="880" y="4301"/>
                      </a:lnTo>
                      <a:lnTo>
                        <a:pt x="895" y="4309"/>
                      </a:lnTo>
                      <a:lnTo>
                        <a:pt x="909" y="4316"/>
                      </a:lnTo>
                      <a:lnTo>
                        <a:pt x="924" y="4321"/>
                      </a:lnTo>
                      <a:lnTo>
                        <a:pt x="941" y="4325"/>
                      </a:lnTo>
                      <a:lnTo>
                        <a:pt x="959" y="4328"/>
                      </a:lnTo>
                      <a:lnTo>
                        <a:pt x="976" y="4328"/>
                      </a:lnTo>
                      <a:lnTo>
                        <a:pt x="2079" y="4328"/>
                      </a:lnTo>
                      <a:lnTo>
                        <a:pt x="2097" y="4328"/>
                      </a:lnTo>
                      <a:lnTo>
                        <a:pt x="2114" y="4325"/>
                      </a:lnTo>
                      <a:lnTo>
                        <a:pt x="2130" y="4321"/>
                      </a:lnTo>
                      <a:lnTo>
                        <a:pt x="2145" y="4316"/>
                      </a:lnTo>
                      <a:lnTo>
                        <a:pt x="2161" y="4309"/>
                      </a:lnTo>
                      <a:lnTo>
                        <a:pt x="2174" y="4301"/>
                      </a:lnTo>
                      <a:lnTo>
                        <a:pt x="2187" y="4291"/>
                      </a:lnTo>
                      <a:lnTo>
                        <a:pt x="2201" y="4280"/>
                      </a:lnTo>
                      <a:lnTo>
                        <a:pt x="2212" y="4267"/>
                      </a:lnTo>
                      <a:lnTo>
                        <a:pt x="2223" y="4253"/>
                      </a:lnTo>
                      <a:lnTo>
                        <a:pt x="2233" y="4237"/>
                      </a:lnTo>
                      <a:lnTo>
                        <a:pt x="2243" y="4220"/>
                      </a:lnTo>
                      <a:lnTo>
                        <a:pt x="2251" y="4202"/>
                      </a:lnTo>
                      <a:lnTo>
                        <a:pt x="2259" y="4181"/>
                      </a:lnTo>
                      <a:lnTo>
                        <a:pt x="2266" y="4160"/>
                      </a:lnTo>
                      <a:lnTo>
                        <a:pt x="2272" y="4137"/>
                      </a:lnTo>
                      <a:lnTo>
                        <a:pt x="2291" y="3946"/>
                      </a:lnTo>
                      <a:lnTo>
                        <a:pt x="2293" y="3915"/>
                      </a:lnTo>
                      <a:lnTo>
                        <a:pt x="2294" y="3885"/>
                      </a:lnTo>
                      <a:lnTo>
                        <a:pt x="2295" y="3854"/>
                      </a:lnTo>
                      <a:lnTo>
                        <a:pt x="2298" y="3822"/>
                      </a:lnTo>
                      <a:lnTo>
                        <a:pt x="2301" y="3788"/>
                      </a:lnTo>
                      <a:lnTo>
                        <a:pt x="2306" y="3756"/>
                      </a:lnTo>
                      <a:lnTo>
                        <a:pt x="2316" y="3690"/>
                      </a:lnTo>
                      <a:lnTo>
                        <a:pt x="2329" y="3621"/>
                      </a:lnTo>
                      <a:lnTo>
                        <a:pt x="2345" y="3553"/>
                      </a:lnTo>
                      <a:lnTo>
                        <a:pt x="2362" y="3483"/>
                      </a:lnTo>
                      <a:lnTo>
                        <a:pt x="2381" y="3413"/>
                      </a:lnTo>
                      <a:lnTo>
                        <a:pt x="2402" y="3343"/>
                      </a:lnTo>
                      <a:lnTo>
                        <a:pt x="2425" y="3273"/>
                      </a:lnTo>
                      <a:lnTo>
                        <a:pt x="2449" y="3202"/>
                      </a:lnTo>
                      <a:lnTo>
                        <a:pt x="2474" y="3134"/>
                      </a:lnTo>
                      <a:lnTo>
                        <a:pt x="2499" y="3065"/>
                      </a:lnTo>
                      <a:lnTo>
                        <a:pt x="2526" y="2998"/>
                      </a:lnTo>
                      <a:lnTo>
                        <a:pt x="2552" y="2931"/>
                      </a:lnTo>
                      <a:lnTo>
                        <a:pt x="2579" y="2867"/>
                      </a:lnTo>
                      <a:lnTo>
                        <a:pt x="2607" y="2804"/>
                      </a:lnTo>
                      <a:lnTo>
                        <a:pt x="2633" y="2743"/>
                      </a:lnTo>
                      <a:lnTo>
                        <a:pt x="2685" y="2631"/>
                      </a:lnTo>
                      <a:lnTo>
                        <a:pt x="2735" y="2528"/>
                      </a:lnTo>
                      <a:lnTo>
                        <a:pt x="2778" y="2439"/>
                      </a:lnTo>
                      <a:lnTo>
                        <a:pt x="2816" y="2366"/>
                      </a:lnTo>
                      <a:lnTo>
                        <a:pt x="2846" y="2312"/>
                      </a:lnTo>
                      <a:lnTo>
                        <a:pt x="2872" y="2262"/>
                      </a:lnTo>
                      <a:lnTo>
                        <a:pt x="2890" y="2228"/>
                      </a:lnTo>
                      <a:lnTo>
                        <a:pt x="2906" y="2193"/>
                      </a:lnTo>
                      <a:lnTo>
                        <a:pt x="2923" y="2157"/>
                      </a:lnTo>
                      <a:lnTo>
                        <a:pt x="2937" y="2122"/>
                      </a:lnTo>
                      <a:lnTo>
                        <a:pt x="2952" y="2085"/>
                      </a:lnTo>
                      <a:lnTo>
                        <a:pt x="2965" y="2049"/>
                      </a:lnTo>
                      <a:lnTo>
                        <a:pt x="2978" y="2012"/>
                      </a:lnTo>
                      <a:lnTo>
                        <a:pt x="2989" y="1975"/>
                      </a:lnTo>
                      <a:lnTo>
                        <a:pt x="3000" y="1937"/>
                      </a:lnTo>
                      <a:lnTo>
                        <a:pt x="3010" y="1900"/>
                      </a:lnTo>
                      <a:lnTo>
                        <a:pt x="3019" y="1862"/>
                      </a:lnTo>
                      <a:lnTo>
                        <a:pt x="3027" y="1823"/>
                      </a:lnTo>
                      <a:lnTo>
                        <a:pt x="3034" y="1785"/>
                      </a:lnTo>
                      <a:lnTo>
                        <a:pt x="3040" y="1746"/>
                      </a:lnTo>
                      <a:lnTo>
                        <a:pt x="3045" y="1707"/>
                      </a:lnTo>
                      <a:lnTo>
                        <a:pt x="3049" y="1667"/>
                      </a:lnTo>
                      <a:lnTo>
                        <a:pt x="3056" y="1527"/>
                      </a:lnTo>
                      <a:lnTo>
                        <a:pt x="3055" y="1489"/>
                      </a:lnTo>
                      <a:lnTo>
                        <a:pt x="3054" y="1452"/>
                      </a:lnTo>
                      <a:lnTo>
                        <a:pt x="3051" y="1413"/>
                      </a:lnTo>
                      <a:lnTo>
                        <a:pt x="3048" y="1376"/>
                      </a:lnTo>
                      <a:lnTo>
                        <a:pt x="3044" y="1338"/>
                      </a:lnTo>
                      <a:lnTo>
                        <a:pt x="3039" y="1301"/>
                      </a:lnTo>
                      <a:lnTo>
                        <a:pt x="3034" y="1264"/>
                      </a:lnTo>
                      <a:lnTo>
                        <a:pt x="3026" y="1227"/>
                      </a:lnTo>
                      <a:lnTo>
                        <a:pt x="3018" y="1191"/>
                      </a:lnTo>
                      <a:lnTo>
                        <a:pt x="3010" y="1154"/>
                      </a:lnTo>
                      <a:lnTo>
                        <a:pt x="3000" y="1118"/>
                      </a:lnTo>
                      <a:lnTo>
                        <a:pt x="2990" y="1082"/>
                      </a:lnTo>
                      <a:lnTo>
                        <a:pt x="2979" y="1047"/>
                      </a:lnTo>
                      <a:lnTo>
                        <a:pt x="2967" y="1012"/>
                      </a:lnTo>
                      <a:lnTo>
                        <a:pt x="2954" y="977"/>
                      </a:lnTo>
                      <a:lnTo>
                        <a:pt x="2941" y="943"/>
                      </a:lnTo>
                      <a:lnTo>
                        <a:pt x="2925" y="909"/>
                      </a:lnTo>
                      <a:lnTo>
                        <a:pt x="2910" y="875"/>
                      </a:lnTo>
                      <a:lnTo>
                        <a:pt x="2894" y="841"/>
                      </a:lnTo>
                      <a:lnTo>
                        <a:pt x="2877" y="808"/>
                      </a:lnTo>
                      <a:lnTo>
                        <a:pt x="2859" y="776"/>
                      </a:lnTo>
                      <a:lnTo>
                        <a:pt x="2840" y="744"/>
                      </a:lnTo>
                      <a:lnTo>
                        <a:pt x="2820" y="712"/>
                      </a:lnTo>
                      <a:lnTo>
                        <a:pt x="2800" y="681"/>
                      </a:lnTo>
                      <a:lnTo>
                        <a:pt x="2779" y="650"/>
                      </a:lnTo>
                      <a:lnTo>
                        <a:pt x="2757" y="619"/>
                      </a:lnTo>
                      <a:lnTo>
                        <a:pt x="2734" y="589"/>
                      </a:lnTo>
                      <a:lnTo>
                        <a:pt x="2711" y="561"/>
                      </a:lnTo>
                      <a:lnTo>
                        <a:pt x="2686" y="531"/>
                      </a:lnTo>
                      <a:lnTo>
                        <a:pt x="2661" y="503"/>
                      </a:lnTo>
                      <a:lnTo>
                        <a:pt x="2635" y="475"/>
                      </a:lnTo>
                      <a:lnTo>
                        <a:pt x="2609" y="448"/>
                      </a:lnTo>
                      <a:close/>
                      <a:moveTo>
                        <a:pt x="2661" y="1641"/>
                      </a:moveTo>
                      <a:lnTo>
                        <a:pt x="2661" y="1641"/>
                      </a:lnTo>
                      <a:lnTo>
                        <a:pt x="2658" y="1669"/>
                      </a:lnTo>
                      <a:lnTo>
                        <a:pt x="2654" y="1697"/>
                      </a:lnTo>
                      <a:lnTo>
                        <a:pt x="2650" y="1725"/>
                      </a:lnTo>
                      <a:lnTo>
                        <a:pt x="2644" y="1753"/>
                      </a:lnTo>
                      <a:lnTo>
                        <a:pt x="2639" y="1781"/>
                      </a:lnTo>
                      <a:lnTo>
                        <a:pt x="2632" y="1809"/>
                      </a:lnTo>
                      <a:lnTo>
                        <a:pt x="2624" y="1837"/>
                      </a:lnTo>
                      <a:lnTo>
                        <a:pt x="2617" y="1863"/>
                      </a:lnTo>
                      <a:lnTo>
                        <a:pt x="2608" y="1891"/>
                      </a:lnTo>
                      <a:lnTo>
                        <a:pt x="2599" y="1918"/>
                      </a:lnTo>
                      <a:lnTo>
                        <a:pt x="2589" y="1945"/>
                      </a:lnTo>
                      <a:lnTo>
                        <a:pt x="2579" y="1972"/>
                      </a:lnTo>
                      <a:lnTo>
                        <a:pt x="2567" y="1998"/>
                      </a:lnTo>
                      <a:lnTo>
                        <a:pt x="2556" y="2025"/>
                      </a:lnTo>
                      <a:lnTo>
                        <a:pt x="2543" y="2051"/>
                      </a:lnTo>
                      <a:lnTo>
                        <a:pt x="2529" y="2078"/>
                      </a:lnTo>
                      <a:lnTo>
                        <a:pt x="2485" y="2158"/>
                      </a:lnTo>
                      <a:lnTo>
                        <a:pt x="2450" y="2227"/>
                      </a:lnTo>
                      <a:lnTo>
                        <a:pt x="2408" y="2311"/>
                      </a:lnTo>
                      <a:lnTo>
                        <a:pt x="2359" y="2409"/>
                      </a:lnTo>
                      <a:lnTo>
                        <a:pt x="2307" y="2519"/>
                      </a:lnTo>
                      <a:lnTo>
                        <a:pt x="2253" y="2641"/>
                      </a:lnTo>
                      <a:lnTo>
                        <a:pt x="2225" y="2705"/>
                      </a:lnTo>
                      <a:lnTo>
                        <a:pt x="2197" y="2771"/>
                      </a:lnTo>
                      <a:lnTo>
                        <a:pt x="2170" y="2838"/>
                      </a:lnTo>
                      <a:lnTo>
                        <a:pt x="2142" y="2908"/>
                      </a:lnTo>
                      <a:lnTo>
                        <a:pt x="2116" y="2979"/>
                      </a:lnTo>
                      <a:lnTo>
                        <a:pt x="2090" y="3051"/>
                      </a:lnTo>
                      <a:lnTo>
                        <a:pt x="2065" y="3124"/>
                      </a:lnTo>
                      <a:lnTo>
                        <a:pt x="2040" y="3198"/>
                      </a:lnTo>
                      <a:lnTo>
                        <a:pt x="2018" y="3272"/>
                      </a:lnTo>
                      <a:lnTo>
                        <a:pt x="1996" y="3346"/>
                      </a:lnTo>
                      <a:lnTo>
                        <a:pt x="1977" y="3420"/>
                      </a:lnTo>
                      <a:lnTo>
                        <a:pt x="1960" y="3494"/>
                      </a:lnTo>
                      <a:lnTo>
                        <a:pt x="1944" y="3568"/>
                      </a:lnTo>
                      <a:lnTo>
                        <a:pt x="1930" y="3641"/>
                      </a:lnTo>
                      <a:lnTo>
                        <a:pt x="1919" y="3714"/>
                      </a:lnTo>
                      <a:lnTo>
                        <a:pt x="1911" y="3785"/>
                      </a:lnTo>
                      <a:lnTo>
                        <a:pt x="1908" y="3820"/>
                      </a:lnTo>
                      <a:lnTo>
                        <a:pt x="1905" y="3856"/>
                      </a:lnTo>
                      <a:lnTo>
                        <a:pt x="1903" y="3890"/>
                      </a:lnTo>
                      <a:lnTo>
                        <a:pt x="1902" y="3924"/>
                      </a:lnTo>
                      <a:lnTo>
                        <a:pt x="1901" y="3939"/>
                      </a:lnTo>
                      <a:lnTo>
                        <a:pt x="1722" y="3939"/>
                      </a:lnTo>
                      <a:lnTo>
                        <a:pt x="1722" y="3230"/>
                      </a:lnTo>
                      <a:lnTo>
                        <a:pt x="1333" y="3230"/>
                      </a:lnTo>
                      <a:lnTo>
                        <a:pt x="1333" y="3939"/>
                      </a:lnTo>
                      <a:lnTo>
                        <a:pt x="1154" y="3939"/>
                      </a:lnTo>
                      <a:lnTo>
                        <a:pt x="1152" y="3924"/>
                      </a:lnTo>
                      <a:lnTo>
                        <a:pt x="1151" y="3873"/>
                      </a:lnTo>
                      <a:lnTo>
                        <a:pt x="1148" y="3820"/>
                      </a:lnTo>
                      <a:lnTo>
                        <a:pt x="1142" y="3767"/>
                      </a:lnTo>
                      <a:lnTo>
                        <a:pt x="1136" y="3714"/>
                      </a:lnTo>
                      <a:lnTo>
                        <a:pt x="1128" y="3659"/>
                      </a:lnTo>
                      <a:lnTo>
                        <a:pt x="1118" y="3604"/>
                      </a:lnTo>
                      <a:lnTo>
                        <a:pt x="1108" y="3547"/>
                      </a:lnTo>
                      <a:lnTo>
                        <a:pt x="1096" y="3491"/>
                      </a:lnTo>
                      <a:lnTo>
                        <a:pt x="1081" y="3434"/>
                      </a:lnTo>
                      <a:lnTo>
                        <a:pt x="1067" y="3377"/>
                      </a:lnTo>
                      <a:lnTo>
                        <a:pt x="1052" y="3319"/>
                      </a:lnTo>
                      <a:lnTo>
                        <a:pt x="1035" y="3261"/>
                      </a:lnTo>
                      <a:lnTo>
                        <a:pt x="1016" y="3203"/>
                      </a:lnTo>
                      <a:lnTo>
                        <a:pt x="997" y="3145"/>
                      </a:lnTo>
                      <a:lnTo>
                        <a:pt x="977" y="3086"/>
                      </a:lnTo>
                      <a:lnTo>
                        <a:pt x="958" y="3029"/>
                      </a:lnTo>
                      <a:lnTo>
                        <a:pt x="937" y="2970"/>
                      </a:lnTo>
                      <a:lnTo>
                        <a:pt x="914" y="2911"/>
                      </a:lnTo>
                      <a:lnTo>
                        <a:pt x="868" y="2796"/>
                      </a:lnTo>
                      <a:lnTo>
                        <a:pt x="820" y="2681"/>
                      </a:lnTo>
                      <a:lnTo>
                        <a:pt x="771" y="2570"/>
                      </a:lnTo>
                      <a:lnTo>
                        <a:pt x="721" y="2459"/>
                      </a:lnTo>
                      <a:lnTo>
                        <a:pt x="669" y="2353"/>
                      </a:lnTo>
                      <a:lnTo>
                        <a:pt x="618" y="2249"/>
                      </a:lnTo>
                      <a:lnTo>
                        <a:pt x="568" y="2150"/>
                      </a:lnTo>
                      <a:lnTo>
                        <a:pt x="567" y="2144"/>
                      </a:lnTo>
                      <a:lnTo>
                        <a:pt x="530" y="2075"/>
                      </a:lnTo>
                      <a:lnTo>
                        <a:pt x="515" y="2050"/>
                      </a:lnTo>
                      <a:lnTo>
                        <a:pt x="503" y="2024"/>
                      </a:lnTo>
                      <a:lnTo>
                        <a:pt x="491" y="1998"/>
                      </a:lnTo>
                      <a:lnTo>
                        <a:pt x="479" y="1972"/>
                      </a:lnTo>
                      <a:lnTo>
                        <a:pt x="468" y="1945"/>
                      </a:lnTo>
                      <a:lnTo>
                        <a:pt x="458" y="1918"/>
                      </a:lnTo>
                      <a:lnTo>
                        <a:pt x="449" y="1892"/>
                      </a:lnTo>
                      <a:lnTo>
                        <a:pt x="440" y="1864"/>
                      </a:lnTo>
                      <a:lnTo>
                        <a:pt x="431" y="1838"/>
                      </a:lnTo>
                      <a:lnTo>
                        <a:pt x="424" y="1810"/>
                      </a:lnTo>
                      <a:lnTo>
                        <a:pt x="418" y="1782"/>
                      </a:lnTo>
                      <a:lnTo>
                        <a:pt x="411" y="1754"/>
                      </a:lnTo>
                      <a:lnTo>
                        <a:pt x="406" y="1726"/>
                      </a:lnTo>
                      <a:lnTo>
                        <a:pt x="401" y="1697"/>
                      </a:lnTo>
                      <a:lnTo>
                        <a:pt x="398" y="1670"/>
                      </a:lnTo>
                      <a:lnTo>
                        <a:pt x="395" y="1641"/>
                      </a:lnTo>
                      <a:lnTo>
                        <a:pt x="389" y="1519"/>
                      </a:lnTo>
                      <a:lnTo>
                        <a:pt x="389" y="1492"/>
                      </a:lnTo>
                      <a:lnTo>
                        <a:pt x="390" y="1463"/>
                      </a:lnTo>
                      <a:lnTo>
                        <a:pt x="392" y="1435"/>
                      </a:lnTo>
                      <a:lnTo>
                        <a:pt x="395" y="1408"/>
                      </a:lnTo>
                      <a:lnTo>
                        <a:pt x="398" y="1380"/>
                      </a:lnTo>
                      <a:lnTo>
                        <a:pt x="402" y="1352"/>
                      </a:lnTo>
                      <a:lnTo>
                        <a:pt x="407" y="1325"/>
                      </a:lnTo>
                      <a:lnTo>
                        <a:pt x="412" y="1298"/>
                      </a:lnTo>
                      <a:lnTo>
                        <a:pt x="418" y="1270"/>
                      </a:lnTo>
                      <a:lnTo>
                        <a:pt x="424" y="1244"/>
                      </a:lnTo>
                      <a:lnTo>
                        <a:pt x="431" y="1217"/>
                      </a:lnTo>
                      <a:lnTo>
                        <a:pt x="439" y="1191"/>
                      </a:lnTo>
                      <a:lnTo>
                        <a:pt x="448" y="1165"/>
                      </a:lnTo>
                      <a:lnTo>
                        <a:pt x="457" y="1139"/>
                      </a:lnTo>
                      <a:lnTo>
                        <a:pt x="466" y="1113"/>
                      </a:lnTo>
                      <a:lnTo>
                        <a:pt x="476" y="1088"/>
                      </a:lnTo>
                      <a:lnTo>
                        <a:pt x="487" y="1063"/>
                      </a:lnTo>
                      <a:lnTo>
                        <a:pt x="499" y="1038"/>
                      </a:lnTo>
                      <a:lnTo>
                        <a:pt x="511" y="1013"/>
                      </a:lnTo>
                      <a:lnTo>
                        <a:pt x="524" y="989"/>
                      </a:lnTo>
                      <a:lnTo>
                        <a:pt x="537" y="965"/>
                      </a:lnTo>
                      <a:lnTo>
                        <a:pt x="551" y="941"/>
                      </a:lnTo>
                      <a:lnTo>
                        <a:pt x="565" y="918"/>
                      </a:lnTo>
                      <a:lnTo>
                        <a:pt x="580" y="895"/>
                      </a:lnTo>
                      <a:lnTo>
                        <a:pt x="596" y="871"/>
                      </a:lnTo>
                      <a:lnTo>
                        <a:pt x="612" y="849"/>
                      </a:lnTo>
                      <a:lnTo>
                        <a:pt x="629" y="827"/>
                      </a:lnTo>
                      <a:lnTo>
                        <a:pt x="647" y="806"/>
                      </a:lnTo>
                      <a:lnTo>
                        <a:pt x="664" y="784"/>
                      </a:lnTo>
                      <a:lnTo>
                        <a:pt x="683" y="763"/>
                      </a:lnTo>
                      <a:lnTo>
                        <a:pt x="702" y="743"/>
                      </a:lnTo>
                      <a:lnTo>
                        <a:pt x="722" y="723"/>
                      </a:lnTo>
                      <a:lnTo>
                        <a:pt x="743" y="703"/>
                      </a:lnTo>
                      <a:lnTo>
                        <a:pt x="764" y="683"/>
                      </a:lnTo>
                      <a:lnTo>
                        <a:pt x="785" y="665"/>
                      </a:lnTo>
                      <a:lnTo>
                        <a:pt x="806" y="647"/>
                      </a:lnTo>
                      <a:lnTo>
                        <a:pt x="828" y="629"/>
                      </a:lnTo>
                      <a:lnTo>
                        <a:pt x="850" y="611"/>
                      </a:lnTo>
                      <a:lnTo>
                        <a:pt x="874" y="596"/>
                      </a:lnTo>
                      <a:lnTo>
                        <a:pt x="896" y="579"/>
                      </a:lnTo>
                      <a:lnTo>
                        <a:pt x="920" y="565"/>
                      </a:lnTo>
                      <a:lnTo>
                        <a:pt x="943" y="550"/>
                      </a:lnTo>
                      <a:lnTo>
                        <a:pt x="968" y="536"/>
                      </a:lnTo>
                      <a:lnTo>
                        <a:pt x="992" y="523"/>
                      </a:lnTo>
                      <a:lnTo>
                        <a:pt x="1016" y="510"/>
                      </a:lnTo>
                      <a:lnTo>
                        <a:pt x="1041" y="498"/>
                      </a:lnTo>
                      <a:lnTo>
                        <a:pt x="1066" y="486"/>
                      </a:lnTo>
                      <a:lnTo>
                        <a:pt x="1091" y="475"/>
                      </a:lnTo>
                      <a:lnTo>
                        <a:pt x="1117" y="464"/>
                      </a:lnTo>
                      <a:lnTo>
                        <a:pt x="1143" y="456"/>
                      </a:lnTo>
                      <a:lnTo>
                        <a:pt x="1170" y="446"/>
                      </a:lnTo>
                      <a:lnTo>
                        <a:pt x="1195" y="438"/>
                      </a:lnTo>
                      <a:lnTo>
                        <a:pt x="1223" y="430"/>
                      </a:lnTo>
                      <a:lnTo>
                        <a:pt x="1250" y="423"/>
                      </a:lnTo>
                      <a:lnTo>
                        <a:pt x="1276" y="417"/>
                      </a:lnTo>
                      <a:lnTo>
                        <a:pt x="1304" y="411"/>
                      </a:lnTo>
                      <a:lnTo>
                        <a:pt x="1331" y="406"/>
                      </a:lnTo>
                      <a:lnTo>
                        <a:pt x="1359" y="401"/>
                      </a:lnTo>
                      <a:lnTo>
                        <a:pt x="1387" y="398"/>
                      </a:lnTo>
                      <a:lnTo>
                        <a:pt x="1414" y="395"/>
                      </a:lnTo>
                      <a:lnTo>
                        <a:pt x="1443" y="392"/>
                      </a:lnTo>
                      <a:lnTo>
                        <a:pt x="1471" y="390"/>
                      </a:lnTo>
                      <a:lnTo>
                        <a:pt x="1500" y="389"/>
                      </a:lnTo>
                      <a:lnTo>
                        <a:pt x="1527" y="389"/>
                      </a:lnTo>
                      <a:lnTo>
                        <a:pt x="1569" y="389"/>
                      </a:lnTo>
                      <a:lnTo>
                        <a:pt x="1610" y="391"/>
                      </a:lnTo>
                      <a:lnTo>
                        <a:pt x="1651" y="396"/>
                      </a:lnTo>
                      <a:lnTo>
                        <a:pt x="1691" y="400"/>
                      </a:lnTo>
                      <a:lnTo>
                        <a:pt x="1732" y="407"/>
                      </a:lnTo>
                      <a:lnTo>
                        <a:pt x="1771" y="415"/>
                      </a:lnTo>
                      <a:lnTo>
                        <a:pt x="1810" y="423"/>
                      </a:lnTo>
                      <a:lnTo>
                        <a:pt x="1849" y="435"/>
                      </a:lnTo>
                      <a:lnTo>
                        <a:pt x="1882" y="444"/>
                      </a:lnTo>
                      <a:lnTo>
                        <a:pt x="1917" y="457"/>
                      </a:lnTo>
                      <a:lnTo>
                        <a:pt x="1950" y="470"/>
                      </a:lnTo>
                      <a:lnTo>
                        <a:pt x="1983" y="483"/>
                      </a:lnTo>
                      <a:lnTo>
                        <a:pt x="2015" y="498"/>
                      </a:lnTo>
                      <a:lnTo>
                        <a:pt x="2047" y="514"/>
                      </a:lnTo>
                      <a:lnTo>
                        <a:pt x="2078" y="531"/>
                      </a:lnTo>
                      <a:lnTo>
                        <a:pt x="2109" y="548"/>
                      </a:lnTo>
                      <a:lnTo>
                        <a:pt x="2139" y="567"/>
                      </a:lnTo>
                      <a:lnTo>
                        <a:pt x="2169" y="586"/>
                      </a:lnTo>
                      <a:lnTo>
                        <a:pt x="2197" y="607"/>
                      </a:lnTo>
                      <a:lnTo>
                        <a:pt x="2226" y="628"/>
                      </a:lnTo>
                      <a:lnTo>
                        <a:pt x="2254" y="650"/>
                      </a:lnTo>
                      <a:lnTo>
                        <a:pt x="2281" y="673"/>
                      </a:lnTo>
                      <a:lnTo>
                        <a:pt x="2308" y="698"/>
                      </a:lnTo>
                      <a:lnTo>
                        <a:pt x="2333" y="723"/>
                      </a:lnTo>
                      <a:lnTo>
                        <a:pt x="2353" y="743"/>
                      </a:lnTo>
                      <a:lnTo>
                        <a:pt x="2372" y="763"/>
                      </a:lnTo>
                      <a:lnTo>
                        <a:pt x="2391" y="784"/>
                      </a:lnTo>
                      <a:lnTo>
                        <a:pt x="2409" y="806"/>
                      </a:lnTo>
                      <a:lnTo>
                        <a:pt x="2426" y="827"/>
                      </a:lnTo>
                      <a:lnTo>
                        <a:pt x="2443" y="849"/>
                      </a:lnTo>
                      <a:lnTo>
                        <a:pt x="2460" y="872"/>
                      </a:lnTo>
                      <a:lnTo>
                        <a:pt x="2475" y="895"/>
                      </a:lnTo>
                      <a:lnTo>
                        <a:pt x="2489" y="918"/>
                      </a:lnTo>
                      <a:lnTo>
                        <a:pt x="2505" y="941"/>
                      </a:lnTo>
                      <a:lnTo>
                        <a:pt x="2518" y="965"/>
                      </a:lnTo>
                      <a:lnTo>
                        <a:pt x="2531" y="989"/>
                      </a:lnTo>
                      <a:lnTo>
                        <a:pt x="2545" y="1013"/>
                      </a:lnTo>
                      <a:lnTo>
                        <a:pt x="2557" y="1038"/>
                      </a:lnTo>
                      <a:lnTo>
                        <a:pt x="2568" y="1063"/>
                      </a:lnTo>
                      <a:lnTo>
                        <a:pt x="2579" y="1088"/>
                      </a:lnTo>
                      <a:lnTo>
                        <a:pt x="2589" y="1113"/>
                      </a:lnTo>
                      <a:lnTo>
                        <a:pt x="2599" y="1139"/>
                      </a:lnTo>
                      <a:lnTo>
                        <a:pt x="2608" y="1164"/>
                      </a:lnTo>
                      <a:lnTo>
                        <a:pt x="2617" y="1191"/>
                      </a:lnTo>
                      <a:lnTo>
                        <a:pt x="2624" y="1217"/>
                      </a:lnTo>
                      <a:lnTo>
                        <a:pt x="2631" y="1244"/>
                      </a:lnTo>
                      <a:lnTo>
                        <a:pt x="2638" y="1270"/>
                      </a:lnTo>
                      <a:lnTo>
                        <a:pt x="2643" y="1297"/>
                      </a:lnTo>
                      <a:lnTo>
                        <a:pt x="2649" y="1325"/>
                      </a:lnTo>
                      <a:lnTo>
                        <a:pt x="2653" y="1352"/>
                      </a:lnTo>
                      <a:lnTo>
                        <a:pt x="2658" y="1379"/>
                      </a:lnTo>
                      <a:lnTo>
                        <a:pt x="2660" y="1406"/>
                      </a:lnTo>
                      <a:lnTo>
                        <a:pt x="2663" y="1435"/>
                      </a:lnTo>
                      <a:lnTo>
                        <a:pt x="2664" y="1463"/>
                      </a:lnTo>
                      <a:lnTo>
                        <a:pt x="2666" y="1491"/>
                      </a:lnTo>
                      <a:lnTo>
                        <a:pt x="2666" y="1519"/>
                      </a:lnTo>
                      <a:lnTo>
                        <a:pt x="2661" y="1641"/>
                      </a:lnTo>
                      <a:close/>
                      <a:moveTo>
                        <a:pt x="907" y="4981"/>
                      </a:moveTo>
                      <a:lnTo>
                        <a:pt x="2149" y="4981"/>
                      </a:lnTo>
                      <a:lnTo>
                        <a:pt x="2149" y="4592"/>
                      </a:lnTo>
                      <a:lnTo>
                        <a:pt x="907" y="4592"/>
                      </a:lnTo>
                      <a:lnTo>
                        <a:pt x="907" y="4981"/>
                      </a:lnTo>
                      <a:close/>
                      <a:moveTo>
                        <a:pt x="1177" y="5429"/>
                      </a:moveTo>
                      <a:lnTo>
                        <a:pt x="1879" y="5429"/>
                      </a:lnTo>
                      <a:lnTo>
                        <a:pt x="1879" y="5209"/>
                      </a:lnTo>
                      <a:lnTo>
                        <a:pt x="1177" y="5209"/>
                      </a:lnTo>
                      <a:lnTo>
                        <a:pt x="1177" y="5429"/>
                      </a:lnTo>
                      <a:close/>
                    </a:path>
                  </a:pathLst>
                </a:custGeom>
                <a:gradFill>
                  <a:gsLst>
                    <a:gs pos="0">
                      <a:srgbClr val="7AC141"/>
                    </a:gs>
                    <a:gs pos="100000">
                      <a:srgbClr val="00539F"/>
                    </a:gs>
                  </a:gsLst>
                  <a:lin ang="5400000" scaled="1"/>
                </a:gradFill>
                <a:ln>
                  <a:noFill/>
                </a:ln>
              </p:spPr>
              <p:txBody>
                <a:bodyPr anchor="ctr">
                  <a:scene3d>
                    <a:camera prst="orthographicFront"/>
                    <a:lightRig rig="threePt" dir="t"/>
                  </a:scene3d>
                  <a:sp3d>
                    <a:contourClr>
                      <a:srgbClr val="FFFFFF"/>
                    </a:contourClr>
                  </a:sp3d>
                </a:bodyPr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45" name="直接连接符 45">
                  <a:extLst>
                    <a:ext uri="{FF2B5EF4-FFF2-40B4-BE49-F238E27FC236}">
                      <a16:creationId xmlns:a16="http://schemas.microsoft.com/office/drawing/2014/main" id="{E62A43E1-52C8-483C-98D0-A4812E5F4BFA}"/>
                    </a:ext>
                  </a:extLst>
                </p:cNvPr>
                <p:cNvCxnSpPr/>
                <p:nvPr/>
              </p:nvCxnSpPr>
              <p:spPr>
                <a:xfrm flipH="1">
                  <a:off x="4074044" y="4593507"/>
                  <a:ext cx="940750" cy="0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6" name="直接连接符 46">
                  <a:extLst>
                    <a:ext uri="{FF2B5EF4-FFF2-40B4-BE49-F238E27FC236}">
                      <a16:creationId xmlns:a16="http://schemas.microsoft.com/office/drawing/2014/main" id="{4D0C0039-435D-4BF5-8DF2-627E323F3057}"/>
                    </a:ext>
                  </a:extLst>
                </p:cNvPr>
                <p:cNvCxnSpPr/>
                <p:nvPr/>
              </p:nvCxnSpPr>
              <p:spPr>
                <a:xfrm flipH="1">
                  <a:off x="4074045" y="4692193"/>
                  <a:ext cx="595318" cy="0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7" name="直接连接符 47">
                  <a:extLst>
                    <a:ext uri="{FF2B5EF4-FFF2-40B4-BE49-F238E27FC236}">
                      <a16:creationId xmlns:a16="http://schemas.microsoft.com/office/drawing/2014/main" id="{6DA6E339-5EC6-484E-A82D-EB0B6D71655E}"/>
                    </a:ext>
                  </a:extLst>
                </p:cNvPr>
                <p:cNvCxnSpPr/>
                <p:nvPr/>
              </p:nvCxnSpPr>
              <p:spPr>
                <a:xfrm flipH="1">
                  <a:off x="4242647" y="4787231"/>
                  <a:ext cx="240754" cy="0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8" name="直接连接符 48">
                  <a:extLst>
                    <a:ext uri="{FF2B5EF4-FFF2-40B4-BE49-F238E27FC236}">
                      <a16:creationId xmlns:a16="http://schemas.microsoft.com/office/drawing/2014/main" id="{FFDAA8BA-C06B-4C63-94A4-02366340BC00}"/>
                    </a:ext>
                  </a:extLst>
                </p:cNvPr>
                <p:cNvCxnSpPr/>
                <p:nvPr/>
              </p:nvCxnSpPr>
              <p:spPr>
                <a:xfrm>
                  <a:off x="4483399" y="4787234"/>
                  <a:ext cx="0" cy="592298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49" name="直接连接符 49">
                  <a:extLst>
                    <a:ext uri="{FF2B5EF4-FFF2-40B4-BE49-F238E27FC236}">
                      <a16:creationId xmlns:a16="http://schemas.microsoft.com/office/drawing/2014/main" id="{30A87286-C487-4C99-B7FE-8E751CEE028F}"/>
                    </a:ext>
                  </a:extLst>
                </p:cNvPr>
                <p:cNvCxnSpPr/>
                <p:nvPr/>
              </p:nvCxnSpPr>
              <p:spPr>
                <a:xfrm>
                  <a:off x="4669362" y="4692193"/>
                  <a:ext cx="0" cy="515012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0" name="直接连接符 50">
                  <a:extLst>
                    <a:ext uri="{FF2B5EF4-FFF2-40B4-BE49-F238E27FC236}">
                      <a16:creationId xmlns:a16="http://schemas.microsoft.com/office/drawing/2014/main" id="{2F1EBEA3-C9EA-4A12-99D6-749A0BB49D61}"/>
                    </a:ext>
                  </a:extLst>
                </p:cNvPr>
                <p:cNvCxnSpPr/>
                <p:nvPr/>
              </p:nvCxnSpPr>
              <p:spPr>
                <a:xfrm>
                  <a:off x="4577688" y="4784016"/>
                  <a:ext cx="0" cy="419972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51" name="等腰三角形 51">
                  <a:extLst>
                    <a:ext uri="{FF2B5EF4-FFF2-40B4-BE49-F238E27FC236}">
                      <a16:creationId xmlns:a16="http://schemas.microsoft.com/office/drawing/2014/main" id="{6EBD826E-90B5-4F9C-8CA1-CC7D5ED80338}"/>
                    </a:ext>
                  </a:extLst>
                </p:cNvPr>
                <p:cNvSpPr/>
                <p:nvPr/>
              </p:nvSpPr>
              <p:spPr>
                <a:xfrm>
                  <a:off x="4202210" y="4455523"/>
                  <a:ext cx="122090" cy="105249"/>
                </a:xfrm>
                <a:prstGeom prst="triangle">
                  <a:avLst/>
                </a:prstGeom>
                <a:gradFill>
                  <a:gsLst>
                    <a:gs pos="0">
                      <a:srgbClr val="00539F"/>
                    </a:gs>
                    <a:gs pos="8900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" name="等腰三角形 52">
                  <a:extLst>
                    <a:ext uri="{FF2B5EF4-FFF2-40B4-BE49-F238E27FC236}">
                      <a16:creationId xmlns:a16="http://schemas.microsoft.com/office/drawing/2014/main" id="{F8938628-A46A-41BE-AA1D-AF6619A27380}"/>
                    </a:ext>
                  </a:extLst>
                </p:cNvPr>
                <p:cNvSpPr/>
                <p:nvPr/>
              </p:nvSpPr>
              <p:spPr>
                <a:xfrm>
                  <a:off x="3993981" y="4218539"/>
                  <a:ext cx="122090" cy="105249"/>
                </a:xfrm>
                <a:prstGeom prst="triangle">
                  <a:avLst/>
                </a:prstGeom>
                <a:gradFill>
                  <a:gsLst>
                    <a:gs pos="0">
                      <a:srgbClr val="00539F"/>
                    </a:gs>
                    <a:gs pos="8900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3" name="等腰三角形 53">
                  <a:extLst>
                    <a:ext uri="{FF2B5EF4-FFF2-40B4-BE49-F238E27FC236}">
                      <a16:creationId xmlns:a16="http://schemas.microsoft.com/office/drawing/2014/main" id="{A44F2B0F-AEB6-4539-BD21-AD7996038DD4}"/>
                    </a:ext>
                  </a:extLst>
                </p:cNvPr>
                <p:cNvSpPr/>
                <p:nvPr/>
              </p:nvSpPr>
              <p:spPr>
                <a:xfrm>
                  <a:off x="4782860" y="4744333"/>
                  <a:ext cx="122090" cy="105249"/>
                </a:xfrm>
                <a:prstGeom prst="triangle">
                  <a:avLst/>
                </a:prstGeom>
                <a:gradFill>
                  <a:gsLst>
                    <a:gs pos="0">
                      <a:srgbClr val="00539F"/>
                    </a:gs>
                    <a:gs pos="8900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4" name="KSO_Shape">
                  <a:extLst>
                    <a:ext uri="{FF2B5EF4-FFF2-40B4-BE49-F238E27FC236}">
                      <a16:creationId xmlns:a16="http://schemas.microsoft.com/office/drawing/2014/main" id="{CA18A6B5-A672-4B2E-B9E1-A74DDC963D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02016" y="4585771"/>
                  <a:ext cx="119902" cy="212845"/>
                </a:xfrm>
                <a:custGeom>
                  <a:avLst/>
                  <a:gdLst>
                    <a:gd name="T0" fmla="*/ 2147483646 w 3056"/>
                    <a:gd name="T1" fmla="*/ 2147483646 h 5429"/>
                    <a:gd name="T2" fmla="*/ 2147483646 w 3056"/>
                    <a:gd name="T3" fmla="*/ 2147483646 h 5429"/>
                    <a:gd name="T4" fmla="*/ 2147483646 w 3056"/>
                    <a:gd name="T5" fmla="*/ 388832290 h 5429"/>
                    <a:gd name="T6" fmla="*/ 2147483646 w 3056"/>
                    <a:gd name="T7" fmla="*/ 345615213 h 5429"/>
                    <a:gd name="T8" fmla="*/ 2147483646 w 3056"/>
                    <a:gd name="T9" fmla="*/ 2147483646 h 5429"/>
                    <a:gd name="T10" fmla="*/ 2147483646 w 3056"/>
                    <a:gd name="T11" fmla="*/ 2147483646 h 5429"/>
                    <a:gd name="T12" fmla="*/ 2147483646 w 3056"/>
                    <a:gd name="T13" fmla="*/ 2147483646 h 5429"/>
                    <a:gd name="T14" fmla="*/ 2147483646 w 3056"/>
                    <a:gd name="T15" fmla="*/ 2147483646 h 5429"/>
                    <a:gd name="T16" fmla="*/ 2147483646 w 3056"/>
                    <a:gd name="T17" fmla="*/ 2147483646 h 5429"/>
                    <a:gd name="T18" fmla="*/ 2147483646 w 3056"/>
                    <a:gd name="T19" fmla="*/ 2147483646 h 5429"/>
                    <a:gd name="T20" fmla="*/ 475747481 w 3056"/>
                    <a:gd name="T21" fmla="*/ 2147483646 h 5429"/>
                    <a:gd name="T22" fmla="*/ 432463999 w 3056"/>
                    <a:gd name="T23" fmla="*/ 2147483646 h 5429"/>
                    <a:gd name="T24" fmla="*/ 2147483646 w 3056"/>
                    <a:gd name="T25" fmla="*/ 2147483646 h 5429"/>
                    <a:gd name="T26" fmla="*/ 2147483646 w 3056"/>
                    <a:gd name="T27" fmla="*/ 2147483646 h 5429"/>
                    <a:gd name="T28" fmla="*/ 2147483646 w 3056"/>
                    <a:gd name="T29" fmla="*/ 2147483646 h 5429"/>
                    <a:gd name="T30" fmla="*/ 2147483646 w 3056"/>
                    <a:gd name="T31" fmla="*/ 2147483646 h 5429"/>
                    <a:gd name="T32" fmla="*/ 2147483646 w 3056"/>
                    <a:gd name="T33" fmla="*/ 2147483646 h 5429"/>
                    <a:gd name="T34" fmla="*/ 2147483646 w 3056"/>
                    <a:gd name="T35" fmla="*/ 2147483646 h 5429"/>
                    <a:gd name="T36" fmla="*/ 2147483646 w 3056"/>
                    <a:gd name="T37" fmla="*/ 2147483646 h 5429"/>
                    <a:gd name="T38" fmla="*/ 2147483646 w 3056"/>
                    <a:gd name="T39" fmla="*/ 2147483646 h 5429"/>
                    <a:gd name="T40" fmla="*/ 2147483646 w 3056"/>
                    <a:gd name="T41" fmla="*/ 2147483646 h 5429"/>
                    <a:gd name="T42" fmla="*/ 2147483646 w 3056"/>
                    <a:gd name="T43" fmla="*/ 2147483646 h 5429"/>
                    <a:gd name="T44" fmla="*/ 2147483646 w 3056"/>
                    <a:gd name="T45" fmla="*/ 2147483646 h 5429"/>
                    <a:gd name="T46" fmla="*/ 2147483646 w 3056"/>
                    <a:gd name="T47" fmla="*/ 2147483646 h 5429"/>
                    <a:gd name="T48" fmla="*/ 2147483646 w 3056"/>
                    <a:gd name="T49" fmla="*/ 2147483646 h 5429"/>
                    <a:gd name="T50" fmla="*/ 2147483646 w 3056"/>
                    <a:gd name="T51" fmla="*/ 2147483646 h 5429"/>
                    <a:gd name="T52" fmla="*/ 2147483646 w 3056"/>
                    <a:gd name="T53" fmla="*/ 2147483646 h 5429"/>
                    <a:gd name="T54" fmla="*/ 2147483646 w 3056"/>
                    <a:gd name="T55" fmla="*/ 2147483646 h 5429"/>
                    <a:gd name="T56" fmla="*/ 2147483646 w 3056"/>
                    <a:gd name="T57" fmla="*/ 2147483646 h 5429"/>
                    <a:gd name="T58" fmla="*/ 2147483646 w 3056"/>
                    <a:gd name="T59" fmla="*/ 2147483646 h 5429"/>
                    <a:gd name="T60" fmla="*/ 2147483646 w 3056"/>
                    <a:gd name="T61" fmla="*/ 2147483646 h 5429"/>
                    <a:gd name="T62" fmla="*/ 2147483646 w 3056"/>
                    <a:gd name="T63" fmla="*/ 2147483646 h 5429"/>
                    <a:gd name="T64" fmla="*/ 2147483646 w 3056"/>
                    <a:gd name="T65" fmla="*/ 2147483646 h 5429"/>
                    <a:gd name="T66" fmla="*/ 2147483646 w 3056"/>
                    <a:gd name="T67" fmla="*/ 2147483646 h 5429"/>
                    <a:gd name="T68" fmla="*/ 2147483646 w 3056"/>
                    <a:gd name="T69" fmla="*/ 2147483646 h 5429"/>
                    <a:gd name="T70" fmla="*/ 2147483646 w 3056"/>
                    <a:gd name="T71" fmla="*/ 2147483646 h 5429"/>
                    <a:gd name="T72" fmla="*/ 2147483646 w 3056"/>
                    <a:gd name="T73" fmla="*/ 2147483646 h 5429"/>
                    <a:gd name="T74" fmla="*/ 2147483646 w 3056"/>
                    <a:gd name="T75" fmla="*/ 2147483646 h 5429"/>
                    <a:gd name="T76" fmla="*/ 2147483646 w 3056"/>
                    <a:gd name="T77" fmla="*/ 2147483646 h 5429"/>
                    <a:gd name="T78" fmla="*/ 2147483646 w 3056"/>
                    <a:gd name="T79" fmla="*/ 2147483646 h 5429"/>
                    <a:gd name="T80" fmla="*/ 2147483646 w 3056"/>
                    <a:gd name="T81" fmla="*/ 2147483646 h 5429"/>
                    <a:gd name="T82" fmla="*/ 2147483646 w 3056"/>
                    <a:gd name="T83" fmla="*/ 2147483646 h 5429"/>
                    <a:gd name="T84" fmla="*/ 2147483646 w 3056"/>
                    <a:gd name="T85" fmla="*/ 2147483646 h 5429"/>
                    <a:gd name="T86" fmla="*/ 2147483646 w 3056"/>
                    <a:gd name="T87" fmla="*/ 2147483646 h 5429"/>
                    <a:gd name="T88" fmla="*/ 2147483646 w 3056"/>
                    <a:gd name="T89" fmla="*/ 2147483646 h 5429"/>
                    <a:gd name="T90" fmla="*/ 2147483646 w 3056"/>
                    <a:gd name="T91" fmla="*/ 2147483646 h 5429"/>
                    <a:gd name="T92" fmla="*/ 2147483646 w 3056"/>
                    <a:gd name="T93" fmla="*/ 2147483646 h 5429"/>
                    <a:gd name="T94" fmla="*/ 2147483646 w 3056"/>
                    <a:gd name="T95" fmla="*/ 2147483646 h 5429"/>
                    <a:gd name="T96" fmla="*/ 2147483646 w 3056"/>
                    <a:gd name="T97" fmla="*/ 2147483646 h 5429"/>
                    <a:gd name="T98" fmla="*/ 2147483646 w 3056"/>
                    <a:gd name="T99" fmla="*/ 2147483646 h 5429"/>
                    <a:gd name="T100" fmla="*/ 2147483646 w 3056"/>
                    <a:gd name="T101" fmla="*/ 2147483646 h 5429"/>
                    <a:gd name="T102" fmla="*/ 2147483646 w 3056"/>
                    <a:gd name="T103" fmla="*/ 2147483646 h 5429"/>
                    <a:gd name="T104" fmla="*/ 2147483646 w 3056"/>
                    <a:gd name="T105" fmla="*/ 2147483646 h 5429"/>
                    <a:gd name="T106" fmla="*/ 2147483646 w 3056"/>
                    <a:gd name="T107" fmla="*/ 2147483646 h 5429"/>
                    <a:gd name="T108" fmla="*/ 2147483646 w 3056"/>
                    <a:gd name="T109" fmla="*/ 2147483646 h 5429"/>
                    <a:gd name="T110" fmla="*/ 2147483646 w 3056"/>
                    <a:gd name="T111" fmla="*/ 2147483646 h 5429"/>
                    <a:gd name="T112" fmla="*/ 2147483646 w 3056"/>
                    <a:gd name="T113" fmla="*/ 2147483646 h 5429"/>
                    <a:gd name="T114" fmla="*/ 2147483646 w 3056"/>
                    <a:gd name="T115" fmla="*/ 2147483646 h 5429"/>
                    <a:gd name="T116" fmla="*/ 2147483646 w 3056"/>
                    <a:gd name="T117" fmla="*/ 2147483646 h 5429"/>
                    <a:gd name="T118" fmla="*/ 2147483646 w 3056"/>
                    <a:gd name="T119" fmla="*/ 2147483646 h 5429"/>
                    <a:gd name="T120" fmla="*/ 2147483646 w 3056"/>
                    <a:gd name="T121" fmla="*/ 2147483646 h 5429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3056" h="5429">
                      <a:moveTo>
                        <a:pt x="2609" y="448"/>
                      </a:moveTo>
                      <a:lnTo>
                        <a:pt x="2609" y="448"/>
                      </a:lnTo>
                      <a:lnTo>
                        <a:pt x="2575" y="415"/>
                      </a:lnTo>
                      <a:lnTo>
                        <a:pt x="2538" y="383"/>
                      </a:lnTo>
                      <a:lnTo>
                        <a:pt x="2503" y="352"/>
                      </a:lnTo>
                      <a:lnTo>
                        <a:pt x="2465" y="322"/>
                      </a:lnTo>
                      <a:lnTo>
                        <a:pt x="2426" y="293"/>
                      </a:lnTo>
                      <a:lnTo>
                        <a:pt x="2388" y="265"/>
                      </a:lnTo>
                      <a:lnTo>
                        <a:pt x="2348" y="239"/>
                      </a:lnTo>
                      <a:lnTo>
                        <a:pt x="2307" y="213"/>
                      </a:lnTo>
                      <a:lnTo>
                        <a:pt x="2266" y="190"/>
                      </a:lnTo>
                      <a:lnTo>
                        <a:pt x="2224" y="168"/>
                      </a:lnTo>
                      <a:lnTo>
                        <a:pt x="2182" y="146"/>
                      </a:lnTo>
                      <a:lnTo>
                        <a:pt x="2138" y="127"/>
                      </a:lnTo>
                      <a:lnTo>
                        <a:pt x="2095" y="108"/>
                      </a:lnTo>
                      <a:lnTo>
                        <a:pt x="2049" y="91"/>
                      </a:lnTo>
                      <a:lnTo>
                        <a:pt x="2005" y="75"/>
                      </a:lnTo>
                      <a:lnTo>
                        <a:pt x="1960" y="61"/>
                      </a:lnTo>
                      <a:lnTo>
                        <a:pt x="1907" y="46"/>
                      </a:lnTo>
                      <a:lnTo>
                        <a:pt x="1853" y="34"/>
                      </a:lnTo>
                      <a:lnTo>
                        <a:pt x="1800" y="24"/>
                      </a:lnTo>
                      <a:lnTo>
                        <a:pt x="1746" y="15"/>
                      </a:lnTo>
                      <a:lnTo>
                        <a:pt x="1692" y="9"/>
                      </a:lnTo>
                      <a:lnTo>
                        <a:pt x="1638" y="3"/>
                      </a:lnTo>
                      <a:lnTo>
                        <a:pt x="1582" y="1"/>
                      </a:lnTo>
                      <a:lnTo>
                        <a:pt x="1527" y="0"/>
                      </a:lnTo>
                      <a:lnTo>
                        <a:pt x="1490" y="0"/>
                      </a:lnTo>
                      <a:lnTo>
                        <a:pt x="1451" y="2"/>
                      </a:lnTo>
                      <a:lnTo>
                        <a:pt x="1413" y="4"/>
                      </a:lnTo>
                      <a:lnTo>
                        <a:pt x="1376" y="8"/>
                      </a:lnTo>
                      <a:lnTo>
                        <a:pt x="1338" y="11"/>
                      </a:lnTo>
                      <a:lnTo>
                        <a:pt x="1302" y="17"/>
                      </a:lnTo>
                      <a:lnTo>
                        <a:pt x="1264" y="22"/>
                      </a:lnTo>
                      <a:lnTo>
                        <a:pt x="1227" y="29"/>
                      </a:lnTo>
                      <a:lnTo>
                        <a:pt x="1191" y="36"/>
                      </a:lnTo>
                      <a:lnTo>
                        <a:pt x="1154" y="45"/>
                      </a:lnTo>
                      <a:lnTo>
                        <a:pt x="1118" y="55"/>
                      </a:lnTo>
                      <a:lnTo>
                        <a:pt x="1083" y="65"/>
                      </a:lnTo>
                      <a:lnTo>
                        <a:pt x="1047" y="76"/>
                      </a:lnTo>
                      <a:lnTo>
                        <a:pt x="1012" y="88"/>
                      </a:lnTo>
                      <a:lnTo>
                        <a:pt x="977" y="102"/>
                      </a:lnTo>
                      <a:lnTo>
                        <a:pt x="942" y="115"/>
                      </a:lnTo>
                      <a:lnTo>
                        <a:pt x="909" y="130"/>
                      </a:lnTo>
                      <a:lnTo>
                        <a:pt x="875" y="146"/>
                      </a:lnTo>
                      <a:lnTo>
                        <a:pt x="841" y="161"/>
                      </a:lnTo>
                      <a:lnTo>
                        <a:pt x="808" y="179"/>
                      </a:lnTo>
                      <a:lnTo>
                        <a:pt x="775" y="197"/>
                      </a:lnTo>
                      <a:lnTo>
                        <a:pt x="743" y="216"/>
                      </a:lnTo>
                      <a:lnTo>
                        <a:pt x="712" y="235"/>
                      </a:lnTo>
                      <a:lnTo>
                        <a:pt x="680" y="255"/>
                      </a:lnTo>
                      <a:lnTo>
                        <a:pt x="649" y="277"/>
                      </a:lnTo>
                      <a:lnTo>
                        <a:pt x="619" y="300"/>
                      </a:lnTo>
                      <a:lnTo>
                        <a:pt x="589" y="322"/>
                      </a:lnTo>
                      <a:lnTo>
                        <a:pt x="559" y="345"/>
                      </a:lnTo>
                      <a:lnTo>
                        <a:pt x="531" y="370"/>
                      </a:lnTo>
                      <a:lnTo>
                        <a:pt x="502" y="395"/>
                      </a:lnTo>
                      <a:lnTo>
                        <a:pt x="474" y="421"/>
                      </a:lnTo>
                      <a:lnTo>
                        <a:pt x="447" y="448"/>
                      </a:lnTo>
                      <a:lnTo>
                        <a:pt x="420" y="475"/>
                      </a:lnTo>
                      <a:lnTo>
                        <a:pt x="395" y="503"/>
                      </a:lnTo>
                      <a:lnTo>
                        <a:pt x="369" y="531"/>
                      </a:lnTo>
                      <a:lnTo>
                        <a:pt x="345" y="561"/>
                      </a:lnTo>
                      <a:lnTo>
                        <a:pt x="322" y="589"/>
                      </a:lnTo>
                      <a:lnTo>
                        <a:pt x="298" y="619"/>
                      </a:lnTo>
                      <a:lnTo>
                        <a:pt x="276" y="650"/>
                      </a:lnTo>
                      <a:lnTo>
                        <a:pt x="255" y="681"/>
                      </a:lnTo>
                      <a:lnTo>
                        <a:pt x="235" y="712"/>
                      </a:lnTo>
                      <a:lnTo>
                        <a:pt x="215" y="744"/>
                      </a:lnTo>
                      <a:lnTo>
                        <a:pt x="197" y="776"/>
                      </a:lnTo>
                      <a:lnTo>
                        <a:pt x="179" y="808"/>
                      </a:lnTo>
                      <a:lnTo>
                        <a:pt x="161" y="841"/>
                      </a:lnTo>
                      <a:lnTo>
                        <a:pt x="145" y="875"/>
                      </a:lnTo>
                      <a:lnTo>
                        <a:pt x="129" y="909"/>
                      </a:lnTo>
                      <a:lnTo>
                        <a:pt x="115" y="943"/>
                      </a:lnTo>
                      <a:lnTo>
                        <a:pt x="101" y="977"/>
                      </a:lnTo>
                      <a:lnTo>
                        <a:pt x="88" y="1012"/>
                      </a:lnTo>
                      <a:lnTo>
                        <a:pt x="76" y="1047"/>
                      </a:lnTo>
                      <a:lnTo>
                        <a:pt x="65" y="1082"/>
                      </a:lnTo>
                      <a:lnTo>
                        <a:pt x="55" y="1118"/>
                      </a:lnTo>
                      <a:lnTo>
                        <a:pt x="45" y="1154"/>
                      </a:lnTo>
                      <a:lnTo>
                        <a:pt x="36" y="1191"/>
                      </a:lnTo>
                      <a:lnTo>
                        <a:pt x="28" y="1227"/>
                      </a:lnTo>
                      <a:lnTo>
                        <a:pt x="22" y="1264"/>
                      </a:lnTo>
                      <a:lnTo>
                        <a:pt x="16" y="1301"/>
                      </a:lnTo>
                      <a:lnTo>
                        <a:pt x="11" y="1338"/>
                      </a:lnTo>
                      <a:lnTo>
                        <a:pt x="7" y="1376"/>
                      </a:lnTo>
                      <a:lnTo>
                        <a:pt x="4" y="1413"/>
                      </a:lnTo>
                      <a:lnTo>
                        <a:pt x="2" y="1452"/>
                      </a:lnTo>
                      <a:lnTo>
                        <a:pt x="0" y="1489"/>
                      </a:lnTo>
                      <a:lnTo>
                        <a:pt x="0" y="1527"/>
                      </a:lnTo>
                      <a:lnTo>
                        <a:pt x="6" y="1667"/>
                      </a:lnTo>
                      <a:lnTo>
                        <a:pt x="10" y="1707"/>
                      </a:lnTo>
                      <a:lnTo>
                        <a:pt x="15" y="1746"/>
                      </a:lnTo>
                      <a:lnTo>
                        <a:pt x="22" y="1785"/>
                      </a:lnTo>
                      <a:lnTo>
                        <a:pt x="28" y="1823"/>
                      </a:lnTo>
                      <a:lnTo>
                        <a:pt x="36" y="1862"/>
                      </a:lnTo>
                      <a:lnTo>
                        <a:pt x="45" y="1900"/>
                      </a:lnTo>
                      <a:lnTo>
                        <a:pt x="55" y="1937"/>
                      </a:lnTo>
                      <a:lnTo>
                        <a:pt x="66" y="1975"/>
                      </a:lnTo>
                      <a:lnTo>
                        <a:pt x="78" y="2012"/>
                      </a:lnTo>
                      <a:lnTo>
                        <a:pt x="92" y="2049"/>
                      </a:lnTo>
                      <a:lnTo>
                        <a:pt x="105" y="2085"/>
                      </a:lnTo>
                      <a:lnTo>
                        <a:pt x="119" y="2122"/>
                      </a:lnTo>
                      <a:lnTo>
                        <a:pt x="136" y="2157"/>
                      </a:lnTo>
                      <a:lnTo>
                        <a:pt x="152" y="2193"/>
                      </a:lnTo>
                      <a:lnTo>
                        <a:pt x="170" y="2228"/>
                      </a:lnTo>
                      <a:lnTo>
                        <a:pt x="189" y="2262"/>
                      </a:lnTo>
                      <a:lnTo>
                        <a:pt x="195" y="2277"/>
                      </a:lnTo>
                      <a:lnTo>
                        <a:pt x="213" y="2312"/>
                      </a:lnTo>
                      <a:lnTo>
                        <a:pt x="242" y="2366"/>
                      </a:lnTo>
                      <a:lnTo>
                        <a:pt x="278" y="2439"/>
                      </a:lnTo>
                      <a:lnTo>
                        <a:pt x="323" y="2528"/>
                      </a:lnTo>
                      <a:lnTo>
                        <a:pt x="371" y="2631"/>
                      </a:lnTo>
                      <a:lnTo>
                        <a:pt x="422" y="2743"/>
                      </a:lnTo>
                      <a:lnTo>
                        <a:pt x="450" y="2804"/>
                      </a:lnTo>
                      <a:lnTo>
                        <a:pt x="476" y="2867"/>
                      </a:lnTo>
                      <a:lnTo>
                        <a:pt x="503" y="2931"/>
                      </a:lnTo>
                      <a:lnTo>
                        <a:pt x="530" y="2998"/>
                      </a:lnTo>
                      <a:lnTo>
                        <a:pt x="556" y="3065"/>
                      </a:lnTo>
                      <a:lnTo>
                        <a:pt x="582" y="3134"/>
                      </a:lnTo>
                      <a:lnTo>
                        <a:pt x="607" y="3202"/>
                      </a:lnTo>
                      <a:lnTo>
                        <a:pt x="630" y="3273"/>
                      </a:lnTo>
                      <a:lnTo>
                        <a:pt x="653" y="3343"/>
                      </a:lnTo>
                      <a:lnTo>
                        <a:pt x="674" y="3413"/>
                      </a:lnTo>
                      <a:lnTo>
                        <a:pt x="693" y="3483"/>
                      </a:lnTo>
                      <a:lnTo>
                        <a:pt x="711" y="3553"/>
                      </a:lnTo>
                      <a:lnTo>
                        <a:pt x="726" y="3621"/>
                      </a:lnTo>
                      <a:lnTo>
                        <a:pt x="739" y="3690"/>
                      </a:lnTo>
                      <a:lnTo>
                        <a:pt x="750" y="3756"/>
                      </a:lnTo>
                      <a:lnTo>
                        <a:pt x="754" y="3788"/>
                      </a:lnTo>
                      <a:lnTo>
                        <a:pt x="757" y="3822"/>
                      </a:lnTo>
                      <a:lnTo>
                        <a:pt x="760" y="3854"/>
                      </a:lnTo>
                      <a:lnTo>
                        <a:pt x="762" y="3885"/>
                      </a:lnTo>
                      <a:lnTo>
                        <a:pt x="763" y="3915"/>
                      </a:lnTo>
                      <a:lnTo>
                        <a:pt x="764" y="3946"/>
                      </a:lnTo>
                      <a:lnTo>
                        <a:pt x="783" y="4137"/>
                      </a:lnTo>
                      <a:lnTo>
                        <a:pt x="789" y="4160"/>
                      </a:lnTo>
                      <a:lnTo>
                        <a:pt x="796" y="4181"/>
                      </a:lnTo>
                      <a:lnTo>
                        <a:pt x="804" y="4202"/>
                      </a:lnTo>
                      <a:lnTo>
                        <a:pt x="813" y="4220"/>
                      </a:lnTo>
                      <a:lnTo>
                        <a:pt x="823" y="4237"/>
                      </a:lnTo>
                      <a:lnTo>
                        <a:pt x="833" y="4253"/>
                      </a:lnTo>
                      <a:lnTo>
                        <a:pt x="844" y="4267"/>
                      </a:lnTo>
                      <a:lnTo>
                        <a:pt x="855" y="4280"/>
                      </a:lnTo>
                      <a:lnTo>
                        <a:pt x="867" y="4291"/>
                      </a:lnTo>
                      <a:lnTo>
                        <a:pt x="880" y="4301"/>
                      </a:lnTo>
                      <a:lnTo>
                        <a:pt x="895" y="4309"/>
                      </a:lnTo>
                      <a:lnTo>
                        <a:pt x="909" y="4316"/>
                      </a:lnTo>
                      <a:lnTo>
                        <a:pt x="924" y="4321"/>
                      </a:lnTo>
                      <a:lnTo>
                        <a:pt x="941" y="4325"/>
                      </a:lnTo>
                      <a:lnTo>
                        <a:pt x="959" y="4328"/>
                      </a:lnTo>
                      <a:lnTo>
                        <a:pt x="976" y="4328"/>
                      </a:lnTo>
                      <a:lnTo>
                        <a:pt x="2079" y="4328"/>
                      </a:lnTo>
                      <a:lnTo>
                        <a:pt x="2097" y="4328"/>
                      </a:lnTo>
                      <a:lnTo>
                        <a:pt x="2114" y="4325"/>
                      </a:lnTo>
                      <a:lnTo>
                        <a:pt x="2130" y="4321"/>
                      </a:lnTo>
                      <a:lnTo>
                        <a:pt x="2145" y="4316"/>
                      </a:lnTo>
                      <a:lnTo>
                        <a:pt x="2161" y="4309"/>
                      </a:lnTo>
                      <a:lnTo>
                        <a:pt x="2174" y="4301"/>
                      </a:lnTo>
                      <a:lnTo>
                        <a:pt x="2187" y="4291"/>
                      </a:lnTo>
                      <a:lnTo>
                        <a:pt x="2201" y="4280"/>
                      </a:lnTo>
                      <a:lnTo>
                        <a:pt x="2212" y="4267"/>
                      </a:lnTo>
                      <a:lnTo>
                        <a:pt x="2223" y="4253"/>
                      </a:lnTo>
                      <a:lnTo>
                        <a:pt x="2233" y="4237"/>
                      </a:lnTo>
                      <a:lnTo>
                        <a:pt x="2243" y="4220"/>
                      </a:lnTo>
                      <a:lnTo>
                        <a:pt x="2251" y="4202"/>
                      </a:lnTo>
                      <a:lnTo>
                        <a:pt x="2259" y="4181"/>
                      </a:lnTo>
                      <a:lnTo>
                        <a:pt x="2266" y="4160"/>
                      </a:lnTo>
                      <a:lnTo>
                        <a:pt x="2272" y="4137"/>
                      </a:lnTo>
                      <a:lnTo>
                        <a:pt x="2291" y="3946"/>
                      </a:lnTo>
                      <a:lnTo>
                        <a:pt x="2293" y="3915"/>
                      </a:lnTo>
                      <a:lnTo>
                        <a:pt x="2294" y="3885"/>
                      </a:lnTo>
                      <a:lnTo>
                        <a:pt x="2295" y="3854"/>
                      </a:lnTo>
                      <a:lnTo>
                        <a:pt x="2298" y="3822"/>
                      </a:lnTo>
                      <a:lnTo>
                        <a:pt x="2301" y="3788"/>
                      </a:lnTo>
                      <a:lnTo>
                        <a:pt x="2306" y="3756"/>
                      </a:lnTo>
                      <a:lnTo>
                        <a:pt x="2316" y="3690"/>
                      </a:lnTo>
                      <a:lnTo>
                        <a:pt x="2329" y="3621"/>
                      </a:lnTo>
                      <a:lnTo>
                        <a:pt x="2345" y="3553"/>
                      </a:lnTo>
                      <a:lnTo>
                        <a:pt x="2362" y="3483"/>
                      </a:lnTo>
                      <a:lnTo>
                        <a:pt x="2381" y="3413"/>
                      </a:lnTo>
                      <a:lnTo>
                        <a:pt x="2402" y="3343"/>
                      </a:lnTo>
                      <a:lnTo>
                        <a:pt x="2425" y="3273"/>
                      </a:lnTo>
                      <a:lnTo>
                        <a:pt x="2449" y="3202"/>
                      </a:lnTo>
                      <a:lnTo>
                        <a:pt x="2474" y="3134"/>
                      </a:lnTo>
                      <a:lnTo>
                        <a:pt x="2499" y="3065"/>
                      </a:lnTo>
                      <a:lnTo>
                        <a:pt x="2526" y="2998"/>
                      </a:lnTo>
                      <a:lnTo>
                        <a:pt x="2552" y="2931"/>
                      </a:lnTo>
                      <a:lnTo>
                        <a:pt x="2579" y="2867"/>
                      </a:lnTo>
                      <a:lnTo>
                        <a:pt x="2607" y="2804"/>
                      </a:lnTo>
                      <a:lnTo>
                        <a:pt x="2633" y="2743"/>
                      </a:lnTo>
                      <a:lnTo>
                        <a:pt x="2685" y="2631"/>
                      </a:lnTo>
                      <a:lnTo>
                        <a:pt x="2735" y="2528"/>
                      </a:lnTo>
                      <a:lnTo>
                        <a:pt x="2778" y="2439"/>
                      </a:lnTo>
                      <a:lnTo>
                        <a:pt x="2816" y="2366"/>
                      </a:lnTo>
                      <a:lnTo>
                        <a:pt x="2846" y="2312"/>
                      </a:lnTo>
                      <a:lnTo>
                        <a:pt x="2872" y="2262"/>
                      </a:lnTo>
                      <a:lnTo>
                        <a:pt x="2890" y="2228"/>
                      </a:lnTo>
                      <a:lnTo>
                        <a:pt x="2906" y="2193"/>
                      </a:lnTo>
                      <a:lnTo>
                        <a:pt x="2923" y="2157"/>
                      </a:lnTo>
                      <a:lnTo>
                        <a:pt x="2937" y="2122"/>
                      </a:lnTo>
                      <a:lnTo>
                        <a:pt x="2952" y="2085"/>
                      </a:lnTo>
                      <a:lnTo>
                        <a:pt x="2965" y="2049"/>
                      </a:lnTo>
                      <a:lnTo>
                        <a:pt x="2978" y="2012"/>
                      </a:lnTo>
                      <a:lnTo>
                        <a:pt x="2989" y="1975"/>
                      </a:lnTo>
                      <a:lnTo>
                        <a:pt x="3000" y="1937"/>
                      </a:lnTo>
                      <a:lnTo>
                        <a:pt x="3010" y="1900"/>
                      </a:lnTo>
                      <a:lnTo>
                        <a:pt x="3019" y="1862"/>
                      </a:lnTo>
                      <a:lnTo>
                        <a:pt x="3027" y="1823"/>
                      </a:lnTo>
                      <a:lnTo>
                        <a:pt x="3034" y="1785"/>
                      </a:lnTo>
                      <a:lnTo>
                        <a:pt x="3040" y="1746"/>
                      </a:lnTo>
                      <a:lnTo>
                        <a:pt x="3045" y="1707"/>
                      </a:lnTo>
                      <a:lnTo>
                        <a:pt x="3049" y="1667"/>
                      </a:lnTo>
                      <a:lnTo>
                        <a:pt x="3056" y="1527"/>
                      </a:lnTo>
                      <a:lnTo>
                        <a:pt x="3055" y="1489"/>
                      </a:lnTo>
                      <a:lnTo>
                        <a:pt x="3054" y="1452"/>
                      </a:lnTo>
                      <a:lnTo>
                        <a:pt x="3051" y="1413"/>
                      </a:lnTo>
                      <a:lnTo>
                        <a:pt x="3048" y="1376"/>
                      </a:lnTo>
                      <a:lnTo>
                        <a:pt x="3044" y="1338"/>
                      </a:lnTo>
                      <a:lnTo>
                        <a:pt x="3039" y="1301"/>
                      </a:lnTo>
                      <a:lnTo>
                        <a:pt x="3034" y="1264"/>
                      </a:lnTo>
                      <a:lnTo>
                        <a:pt x="3026" y="1227"/>
                      </a:lnTo>
                      <a:lnTo>
                        <a:pt x="3018" y="1191"/>
                      </a:lnTo>
                      <a:lnTo>
                        <a:pt x="3010" y="1154"/>
                      </a:lnTo>
                      <a:lnTo>
                        <a:pt x="3000" y="1118"/>
                      </a:lnTo>
                      <a:lnTo>
                        <a:pt x="2990" y="1082"/>
                      </a:lnTo>
                      <a:lnTo>
                        <a:pt x="2979" y="1047"/>
                      </a:lnTo>
                      <a:lnTo>
                        <a:pt x="2967" y="1012"/>
                      </a:lnTo>
                      <a:lnTo>
                        <a:pt x="2954" y="977"/>
                      </a:lnTo>
                      <a:lnTo>
                        <a:pt x="2941" y="943"/>
                      </a:lnTo>
                      <a:lnTo>
                        <a:pt x="2925" y="909"/>
                      </a:lnTo>
                      <a:lnTo>
                        <a:pt x="2910" y="875"/>
                      </a:lnTo>
                      <a:lnTo>
                        <a:pt x="2894" y="841"/>
                      </a:lnTo>
                      <a:lnTo>
                        <a:pt x="2877" y="808"/>
                      </a:lnTo>
                      <a:lnTo>
                        <a:pt x="2859" y="776"/>
                      </a:lnTo>
                      <a:lnTo>
                        <a:pt x="2840" y="744"/>
                      </a:lnTo>
                      <a:lnTo>
                        <a:pt x="2820" y="712"/>
                      </a:lnTo>
                      <a:lnTo>
                        <a:pt x="2800" y="681"/>
                      </a:lnTo>
                      <a:lnTo>
                        <a:pt x="2779" y="650"/>
                      </a:lnTo>
                      <a:lnTo>
                        <a:pt x="2757" y="619"/>
                      </a:lnTo>
                      <a:lnTo>
                        <a:pt x="2734" y="589"/>
                      </a:lnTo>
                      <a:lnTo>
                        <a:pt x="2711" y="561"/>
                      </a:lnTo>
                      <a:lnTo>
                        <a:pt x="2686" y="531"/>
                      </a:lnTo>
                      <a:lnTo>
                        <a:pt x="2661" y="503"/>
                      </a:lnTo>
                      <a:lnTo>
                        <a:pt x="2635" y="475"/>
                      </a:lnTo>
                      <a:lnTo>
                        <a:pt x="2609" y="448"/>
                      </a:lnTo>
                      <a:close/>
                      <a:moveTo>
                        <a:pt x="2661" y="1641"/>
                      </a:moveTo>
                      <a:lnTo>
                        <a:pt x="2661" y="1641"/>
                      </a:lnTo>
                      <a:lnTo>
                        <a:pt x="2658" y="1669"/>
                      </a:lnTo>
                      <a:lnTo>
                        <a:pt x="2654" y="1697"/>
                      </a:lnTo>
                      <a:lnTo>
                        <a:pt x="2650" y="1725"/>
                      </a:lnTo>
                      <a:lnTo>
                        <a:pt x="2644" y="1753"/>
                      </a:lnTo>
                      <a:lnTo>
                        <a:pt x="2639" y="1781"/>
                      </a:lnTo>
                      <a:lnTo>
                        <a:pt x="2632" y="1809"/>
                      </a:lnTo>
                      <a:lnTo>
                        <a:pt x="2624" y="1837"/>
                      </a:lnTo>
                      <a:lnTo>
                        <a:pt x="2617" y="1863"/>
                      </a:lnTo>
                      <a:lnTo>
                        <a:pt x="2608" y="1891"/>
                      </a:lnTo>
                      <a:lnTo>
                        <a:pt x="2599" y="1918"/>
                      </a:lnTo>
                      <a:lnTo>
                        <a:pt x="2589" y="1945"/>
                      </a:lnTo>
                      <a:lnTo>
                        <a:pt x="2579" y="1972"/>
                      </a:lnTo>
                      <a:lnTo>
                        <a:pt x="2567" y="1998"/>
                      </a:lnTo>
                      <a:lnTo>
                        <a:pt x="2556" y="2025"/>
                      </a:lnTo>
                      <a:lnTo>
                        <a:pt x="2543" y="2051"/>
                      </a:lnTo>
                      <a:lnTo>
                        <a:pt x="2529" y="2078"/>
                      </a:lnTo>
                      <a:lnTo>
                        <a:pt x="2485" y="2158"/>
                      </a:lnTo>
                      <a:lnTo>
                        <a:pt x="2450" y="2227"/>
                      </a:lnTo>
                      <a:lnTo>
                        <a:pt x="2408" y="2311"/>
                      </a:lnTo>
                      <a:lnTo>
                        <a:pt x="2359" y="2409"/>
                      </a:lnTo>
                      <a:lnTo>
                        <a:pt x="2307" y="2519"/>
                      </a:lnTo>
                      <a:lnTo>
                        <a:pt x="2253" y="2641"/>
                      </a:lnTo>
                      <a:lnTo>
                        <a:pt x="2225" y="2705"/>
                      </a:lnTo>
                      <a:lnTo>
                        <a:pt x="2197" y="2771"/>
                      </a:lnTo>
                      <a:lnTo>
                        <a:pt x="2170" y="2838"/>
                      </a:lnTo>
                      <a:lnTo>
                        <a:pt x="2142" y="2908"/>
                      </a:lnTo>
                      <a:lnTo>
                        <a:pt x="2116" y="2979"/>
                      </a:lnTo>
                      <a:lnTo>
                        <a:pt x="2090" y="3051"/>
                      </a:lnTo>
                      <a:lnTo>
                        <a:pt x="2065" y="3124"/>
                      </a:lnTo>
                      <a:lnTo>
                        <a:pt x="2040" y="3198"/>
                      </a:lnTo>
                      <a:lnTo>
                        <a:pt x="2018" y="3272"/>
                      </a:lnTo>
                      <a:lnTo>
                        <a:pt x="1996" y="3346"/>
                      </a:lnTo>
                      <a:lnTo>
                        <a:pt x="1977" y="3420"/>
                      </a:lnTo>
                      <a:lnTo>
                        <a:pt x="1960" y="3494"/>
                      </a:lnTo>
                      <a:lnTo>
                        <a:pt x="1944" y="3568"/>
                      </a:lnTo>
                      <a:lnTo>
                        <a:pt x="1930" y="3641"/>
                      </a:lnTo>
                      <a:lnTo>
                        <a:pt x="1919" y="3714"/>
                      </a:lnTo>
                      <a:lnTo>
                        <a:pt x="1911" y="3785"/>
                      </a:lnTo>
                      <a:lnTo>
                        <a:pt x="1908" y="3820"/>
                      </a:lnTo>
                      <a:lnTo>
                        <a:pt x="1905" y="3856"/>
                      </a:lnTo>
                      <a:lnTo>
                        <a:pt x="1903" y="3890"/>
                      </a:lnTo>
                      <a:lnTo>
                        <a:pt x="1902" y="3924"/>
                      </a:lnTo>
                      <a:lnTo>
                        <a:pt x="1901" y="3939"/>
                      </a:lnTo>
                      <a:lnTo>
                        <a:pt x="1722" y="3939"/>
                      </a:lnTo>
                      <a:lnTo>
                        <a:pt x="1722" y="3230"/>
                      </a:lnTo>
                      <a:lnTo>
                        <a:pt x="1333" y="3230"/>
                      </a:lnTo>
                      <a:lnTo>
                        <a:pt x="1333" y="3939"/>
                      </a:lnTo>
                      <a:lnTo>
                        <a:pt x="1154" y="3939"/>
                      </a:lnTo>
                      <a:lnTo>
                        <a:pt x="1152" y="3924"/>
                      </a:lnTo>
                      <a:lnTo>
                        <a:pt x="1151" y="3873"/>
                      </a:lnTo>
                      <a:lnTo>
                        <a:pt x="1148" y="3820"/>
                      </a:lnTo>
                      <a:lnTo>
                        <a:pt x="1142" y="3767"/>
                      </a:lnTo>
                      <a:lnTo>
                        <a:pt x="1136" y="3714"/>
                      </a:lnTo>
                      <a:lnTo>
                        <a:pt x="1128" y="3659"/>
                      </a:lnTo>
                      <a:lnTo>
                        <a:pt x="1118" y="3604"/>
                      </a:lnTo>
                      <a:lnTo>
                        <a:pt x="1108" y="3547"/>
                      </a:lnTo>
                      <a:lnTo>
                        <a:pt x="1096" y="3491"/>
                      </a:lnTo>
                      <a:lnTo>
                        <a:pt x="1081" y="3434"/>
                      </a:lnTo>
                      <a:lnTo>
                        <a:pt x="1067" y="3377"/>
                      </a:lnTo>
                      <a:lnTo>
                        <a:pt x="1052" y="3319"/>
                      </a:lnTo>
                      <a:lnTo>
                        <a:pt x="1035" y="3261"/>
                      </a:lnTo>
                      <a:lnTo>
                        <a:pt x="1016" y="3203"/>
                      </a:lnTo>
                      <a:lnTo>
                        <a:pt x="997" y="3145"/>
                      </a:lnTo>
                      <a:lnTo>
                        <a:pt x="977" y="3086"/>
                      </a:lnTo>
                      <a:lnTo>
                        <a:pt x="958" y="3029"/>
                      </a:lnTo>
                      <a:lnTo>
                        <a:pt x="937" y="2970"/>
                      </a:lnTo>
                      <a:lnTo>
                        <a:pt x="914" y="2911"/>
                      </a:lnTo>
                      <a:lnTo>
                        <a:pt x="868" y="2796"/>
                      </a:lnTo>
                      <a:lnTo>
                        <a:pt x="820" y="2681"/>
                      </a:lnTo>
                      <a:lnTo>
                        <a:pt x="771" y="2570"/>
                      </a:lnTo>
                      <a:lnTo>
                        <a:pt x="721" y="2459"/>
                      </a:lnTo>
                      <a:lnTo>
                        <a:pt x="669" y="2353"/>
                      </a:lnTo>
                      <a:lnTo>
                        <a:pt x="618" y="2249"/>
                      </a:lnTo>
                      <a:lnTo>
                        <a:pt x="568" y="2150"/>
                      </a:lnTo>
                      <a:lnTo>
                        <a:pt x="567" y="2144"/>
                      </a:lnTo>
                      <a:lnTo>
                        <a:pt x="530" y="2075"/>
                      </a:lnTo>
                      <a:lnTo>
                        <a:pt x="515" y="2050"/>
                      </a:lnTo>
                      <a:lnTo>
                        <a:pt x="503" y="2024"/>
                      </a:lnTo>
                      <a:lnTo>
                        <a:pt x="491" y="1998"/>
                      </a:lnTo>
                      <a:lnTo>
                        <a:pt x="479" y="1972"/>
                      </a:lnTo>
                      <a:lnTo>
                        <a:pt x="468" y="1945"/>
                      </a:lnTo>
                      <a:lnTo>
                        <a:pt x="458" y="1918"/>
                      </a:lnTo>
                      <a:lnTo>
                        <a:pt x="449" y="1892"/>
                      </a:lnTo>
                      <a:lnTo>
                        <a:pt x="440" y="1864"/>
                      </a:lnTo>
                      <a:lnTo>
                        <a:pt x="431" y="1838"/>
                      </a:lnTo>
                      <a:lnTo>
                        <a:pt x="424" y="1810"/>
                      </a:lnTo>
                      <a:lnTo>
                        <a:pt x="418" y="1782"/>
                      </a:lnTo>
                      <a:lnTo>
                        <a:pt x="411" y="1754"/>
                      </a:lnTo>
                      <a:lnTo>
                        <a:pt x="406" y="1726"/>
                      </a:lnTo>
                      <a:lnTo>
                        <a:pt x="401" y="1697"/>
                      </a:lnTo>
                      <a:lnTo>
                        <a:pt x="398" y="1670"/>
                      </a:lnTo>
                      <a:lnTo>
                        <a:pt x="395" y="1641"/>
                      </a:lnTo>
                      <a:lnTo>
                        <a:pt x="389" y="1519"/>
                      </a:lnTo>
                      <a:lnTo>
                        <a:pt x="389" y="1492"/>
                      </a:lnTo>
                      <a:lnTo>
                        <a:pt x="390" y="1463"/>
                      </a:lnTo>
                      <a:lnTo>
                        <a:pt x="392" y="1435"/>
                      </a:lnTo>
                      <a:lnTo>
                        <a:pt x="395" y="1408"/>
                      </a:lnTo>
                      <a:lnTo>
                        <a:pt x="398" y="1380"/>
                      </a:lnTo>
                      <a:lnTo>
                        <a:pt x="402" y="1352"/>
                      </a:lnTo>
                      <a:lnTo>
                        <a:pt x="407" y="1325"/>
                      </a:lnTo>
                      <a:lnTo>
                        <a:pt x="412" y="1298"/>
                      </a:lnTo>
                      <a:lnTo>
                        <a:pt x="418" y="1270"/>
                      </a:lnTo>
                      <a:lnTo>
                        <a:pt x="424" y="1244"/>
                      </a:lnTo>
                      <a:lnTo>
                        <a:pt x="431" y="1217"/>
                      </a:lnTo>
                      <a:lnTo>
                        <a:pt x="439" y="1191"/>
                      </a:lnTo>
                      <a:lnTo>
                        <a:pt x="448" y="1165"/>
                      </a:lnTo>
                      <a:lnTo>
                        <a:pt x="457" y="1139"/>
                      </a:lnTo>
                      <a:lnTo>
                        <a:pt x="466" y="1113"/>
                      </a:lnTo>
                      <a:lnTo>
                        <a:pt x="476" y="1088"/>
                      </a:lnTo>
                      <a:lnTo>
                        <a:pt x="487" y="1063"/>
                      </a:lnTo>
                      <a:lnTo>
                        <a:pt x="499" y="1038"/>
                      </a:lnTo>
                      <a:lnTo>
                        <a:pt x="511" y="1013"/>
                      </a:lnTo>
                      <a:lnTo>
                        <a:pt x="524" y="989"/>
                      </a:lnTo>
                      <a:lnTo>
                        <a:pt x="537" y="965"/>
                      </a:lnTo>
                      <a:lnTo>
                        <a:pt x="551" y="941"/>
                      </a:lnTo>
                      <a:lnTo>
                        <a:pt x="565" y="918"/>
                      </a:lnTo>
                      <a:lnTo>
                        <a:pt x="580" y="895"/>
                      </a:lnTo>
                      <a:lnTo>
                        <a:pt x="596" y="871"/>
                      </a:lnTo>
                      <a:lnTo>
                        <a:pt x="612" y="849"/>
                      </a:lnTo>
                      <a:lnTo>
                        <a:pt x="629" y="827"/>
                      </a:lnTo>
                      <a:lnTo>
                        <a:pt x="647" y="806"/>
                      </a:lnTo>
                      <a:lnTo>
                        <a:pt x="664" y="784"/>
                      </a:lnTo>
                      <a:lnTo>
                        <a:pt x="683" y="763"/>
                      </a:lnTo>
                      <a:lnTo>
                        <a:pt x="702" y="743"/>
                      </a:lnTo>
                      <a:lnTo>
                        <a:pt x="722" y="723"/>
                      </a:lnTo>
                      <a:lnTo>
                        <a:pt x="743" y="703"/>
                      </a:lnTo>
                      <a:lnTo>
                        <a:pt x="764" y="683"/>
                      </a:lnTo>
                      <a:lnTo>
                        <a:pt x="785" y="665"/>
                      </a:lnTo>
                      <a:lnTo>
                        <a:pt x="806" y="647"/>
                      </a:lnTo>
                      <a:lnTo>
                        <a:pt x="828" y="629"/>
                      </a:lnTo>
                      <a:lnTo>
                        <a:pt x="850" y="611"/>
                      </a:lnTo>
                      <a:lnTo>
                        <a:pt x="874" y="596"/>
                      </a:lnTo>
                      <a:lnTo>
                        <a:pt x="896" y="579"/>
                      </a:lnTo>
                      <a:lnTo>
                        <a:pt x="920" y="565"/>
                      </a:lnTo>
                      <a:lnTo>
                        <a:pt x="943" y="550"/>
                      </a:lnTo>
                      <a:lnTo>
                        <a:pt x="968" y="536"/>
                      </a:lnTo>
                      <a:lnTo>
                        <a:pt x="992" y="523"/>
                      </a:lnTo>
                      <a:lnTo>
                        <a:pt x="1016" y="510"/>
                      </a:lnTo>
                      <a:lnTo>
                        <a:pt x="1041" y="498"/>
                      </a:lnTo>
                      <a:lnTo>
                        <a:pt x="1066" y="486"/>
                      </a:lnTo>
                      <a:lnTo>
                        <a:pt x="1091" y="475"/>
                      </a:lnTo>
                      <a:lnTo>
                        <a:pt x="1117" y="464"/>
                      </a:lnTo>
                      <a:lnTo>
                        <a:pt x="1143" y="456"/>
                      </a:lnTo>
                      <a:lnTo>
                        <a:pt x="1170" y="446"/>
                      </a:lnTo>
                      <a:lnTo>
                        <a:pt x="1195" y="438"/>
                      </a:lnTo>
                      <a:lnTo>
                        <a:pt x="1223" y="430"/>
                      </a:lnTo>
                      <a:lnTo>
                        <a:pt x="1250" y="423"/>
                      </a:lnTo>
                      <a:lnTo>
                        <a:pt x="1276" y="417"/>
                      </a:lnTo>
                      <a:lnTo>
                        <a:pt x="1304" y="411"/>
                      </a:lnTo>
                      <a:lnTo>
                        <a:pt x="1331" y="406"/>
                      </a:lnTo>
                      <a:lnTo>
                        <a:pt x="1359" y="401"/>
                      </a:lnTo>
                      <a:lnTo>
                        <a:pt x="1387" y="398"/>
                      </a:lnTo>
                      <a:lnTo>
                        <a:pt x="1414" y="395"/>
                      </a:lnTo>
                      <a:lnTo>
                        <a:pt x="1443" y="392"/>
                      </a:lnTo>
                      <a:lnTo>
                        <a:pt x="1471" y="390"/>
                      </a:lnTo>
                      <a:lnTo>
                        <a:pt x="1500" y="389"/>
                      </a:lnTo>
                      <a:lnTo>
                        <a:pt x="1527" y="389"/>
                      </a:lnTo>
                      <a:lnTo>
                        <a:pt x="1569" y="389"/>
                      </a:lnTo>
                      <a:lnTo>
                        <a:pt x="1610" y="391"/>
                      </a:lnTo>
                      <a:lnTo>
                        <a:pt x="1651" y="396"/>
                      </a:lnTo>
                      <a:lnTo>
                        <a:pt x="1691" y="400"/>
                      </a:lnTo>
                      <a:lnTo>
                        <a:pt x="1732" y="407"/>
                      </a:lnTo>
                      <a:lnTo>
                        <a:pt x="1771" y="415"/>
                      </a:lnTo>
                      <a:lnTo>
                        <a:pt x="1810" y="423"/>
                      </a:lnTo>
                      <a:lnTo>
                        <a:pt x="1849" y="435"/>
                      </a:lnTo>
                      <a:lnTo>
                        <a:pt x="1882" y="444"/>
                      </a:lnTo>
                      <a:lnTo>
                        <a:pt x="1917" y="457"/>
                      </a:lnTo>
                      <a:lnTo>
                        <a:pt x="1950" y="470"/>
                      </a:lnTo>
                      <a:lnTo>
                        <a:pt x="1983" y="483"/>
                      </a:lnTo>
                      <a:lnTo>
                        <a:pt x="2015" y="498"/>
                      </a:lnTo>
                      <a:lnTo>
                        <a:pt x="2047" y="514"/>
                      </a:lnTo>
                      <a:lnTo>
                        <a:pt x="2078" y="531"/>
                      </a:lnTo>
                      <a:lnTo>
                        <a:pt x="2109" y="548"/>
                      </a:lnTo>
                      <a:lnTo>
                        <a:pt x="2139" y="567"/>
                      </a:lnTo>
                      <a:lnTo>
                        <a:pt x="2169" y="586"/>
                      </a:lnTo>
                      <a:lnTo>
                        <a:pt x="2197" y="607"/>
                      </a:lnTo>
                      <a:lnTo>
                        <a:pt x="2226" y="628"/>
                      </a:lnTo>
                      <a:lnTo>
                        <a:pt x="2254" y="650"/>
                      </a:lnTo>
                      <a:lnTo>
                        <a:pt x="2281" y="673"/>
                      </a:lnTo>
                      <a:lnTo>
                        <a:pt x="2308" y="698"/>
                      </a:lnTo>
                      <a:lnTo>
                        <a:pt x="2333" y="723"/>
                      </a:lnTo>
                      <a:lnTo>
                        <a:pt x="2353" y="743"/>
                      </a:lnTo>
                      <a:lnTo>
                        <a:pt x="2372" y="763"/>
                      </a:lnTo>
                      <a:lnTo>
                        <a:pt x="2391" y="784"/>
                      </a:lnTo>
                      <a:lnTo>
                        <a:pt x="2409" y="806"/>
                      </a:lnTo>
                      <a:lnTo>
                        <a:pt x="2426" y="827"/>
                      </a:lnTo>
                      <a:lnTo>
                        <a:pt x="2443" y="849"/>
                      </a:lnTo>
                      <a:lnTo>
                        <a:pt x="2460" y="872"/>
                      </a:lnTo>
                      <a:lnTo>
                        <a:pt x="2475" y="895"/>
                      </a:lnTo>
                      <a:lnTo>
                        <a:pt x="2489" y="918"/>
                      </a:lnTo>
                      <a:lnTo>
                        <a:pt x="2505" y="941"/>
                      </a:lnTo>
                      <a:lnTo>
                        <a:pt x="2518" y="965"/>
                      </a:lnTo>
                      <a:lnTo>
                        <a:pt x="2531" y="989"/>
                      </a:lnTo>
                      <a:lnTo>
                        <a:pt x="2545" y="1013"/>
                      </a:lnTo>
                      <a:lnTo>
                        <a:pt x="2557" y="1038"/>
                      </a:lnTo>
                      <a:lnTo>
                        <a:pt x="2568" y="1063"/>
                      </a:lnTo>
                      <a:lnTo>
                        <a:pt x="2579" y="1088"/>
                      </a:lnTo>
                      <a:lnTo>
                        <a:pt x="2589" y="1113"/>
                      </a:lnTo>
                      <a:lnTo>
                        <a:pt x="2599" y="1139"/>
                      </a:lnTo>
                      <a:lnTo>
                        <a:pt x="2608" y="1164"/>
                      </a:lnTo>
                      <a:lnTo>
                        <a:pt x="2617" y="1191"/>
                      </a:lnTo>
                      <a:lnTo>
                        <a:pt x="2624" y="1217"/>
                      </a:lnTo>
                      <a:lnTo>
                        <a:pt x="2631" y="1244"/>
                      </a:lnTo>
                      <a:lnTo>
                        <a:pt x="2638" y="1270"/>
                      </a:lnTo>
                      <a:lnTo>
                        <a:pt x="2643" y="1297"/>
                      </a:lnTo>
                      <a:lnTo>
                        <a:pt x="2649" y="1325"/>
                      </a:lnTo>
                      <a:lnTo>
                        <a:pt x="2653" y="1352"/>
                      </a:lnTo>
                      <a:lnTo>
                        <a:pt x="2658" y="1379"/>
                      </a:lnTo>
                      <a:lnTo>
                        <a:pt x="2660" y="1406"/>
                      </a:lnTo>
                      <a:lnTo>
                        <a:pt x="2663" y="1435"/>
                      </a:lnTo>
                      <a:lnTo>
                        <a:pt x="2664" y="1463"/>
                      </a:lnTo>
                      <a:lnTo>
                        <a:pt x="2666" y="1491"/>
                      </a:lnTo>
                      <a:lnTo>
                        <a:pt x="2666" y="1519"/>
                      </a:lnTo>
                      <a:lnTo>
                        <a:pt x="2661" y="1641"/>
                      </a:lnTo>
                      <a:close/>
                      <a:moveTo>
                        <a:pt x="907" y="4981"/>
                      </a:moveTo>
                      <a:lnTo>
                        <a:pt x="2149" y="4981"/>
                      </a:lnTo>
                      <a:lnTo>
                        <a:pt x="2149" y="4592"/>
                      </a:lnTo>
                      <a:lnTo>
                        <a:pt x="907" y="4592"/>
                      </a:lnTo>
                      <a:lnTo>
                        <a:pt x="907" y="4981"/>
                      </a:lnTo>
                      <a:close/>
                      <a:moveTo>
                        <a:pt x="1177" y="5429"/>
                      </a:moveTo>
                      <a:lnTo>
                        <a:pt x="1879" y="5429"/>
                      </a:lnTo>
                      <a:lnTo>
                        <a:pt x="1879" y="5209"/>
                      </a:lnTo>
                      <a:lnTo>
                        <a:pt x="1177" y="5209"/>
                      </a:lnTo>
                      <a:lnTo>
                        <a:pt x="1177" y="5429"/>
                      </a:lnTo>
                      <a:close/>
                    </a:path>
                  </a:pathLst>
                </a:custGeom>
                <a:gradFill>
                  <a:gsLst>
                    <a:gs pos="0">
                      <a:srgbClr val="00539F"/>
                    </a:gs>
                    <a:gs pos="10000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txBody>
                <a:bodyPr anchor="ctr">
                  <a:scene3d>
                    <a:camera prst="orthographicFront"/>
                    <a:lightRig rig="threePt" dir="t"/>
                  </a:scene3d>
                  <a:sp3d>
                    <a:contourClr>
                      <a:srgbClr val="FFFFFF"/>
                    </a:contourClr>
                  </a:sp3d>
                </a:bodyPr>
                <a:lstStyle>
                  <a:defPPr>
                    <a:defRPr lang="zh-CN"/>
                  </a:defPPr>
                  <a:lvl1pPr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1pPr>
                  <a:lvl2pPr marL="4572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2pPr>
                  <a:lvl3pPr marL="9144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3pPr>
                  <a:lvl4pPr marL="13716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4pPr>
                  <a:lvl5pPr marL="1828800" algn="l" rtl="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55" name="直接连接符 55">
                  <a:extLst>
                    <a:ext uri="{FF2B5EF4-FFF2-40B4-BE49-F238E27FC236}">
                      <a16:creationId xmlns:a16="http://schemas.microsoft.com/office/drawing/2014/main" id="{5E758524-8BBC-4376-88E3-B7F472E77D98}"/>
                    </a:ext>
                  </a:extLst>
                </p:cNvPr>
                <p:cNvCxnSpPr>
                  <a:cxnSpLocks/>
                  <a:endCxn id="41" idx="1"/>
                </p:cNvCxnSpPr>
                <p:nvPr/>
              </p:nvCxnSpPr>
              <p:spPr>
                <a:xfrm>
                  <a:off x="4958049" y="4355436"/>
                  <a:ext cx="111437" cy="151007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6" name="直接连接符 56">
                  <a:extLst>
                    <a:ext uri="{FF2B5EF4-FFF2-40B4-BE49-F238E27FC236}">
                      <a16:creationId xmlns:a16="http://schemas.microsoft.com/office/drawing/2014/main" id="{BFF1D4E7-C41F-4E1B-A7B7-08B3C45B0969}"/>
                    </a:ext>
                  </a:extLst>
                </p:cNvPr>
                <p:cNvCxnSpPr/>
                <p:nvPr/>
              </p:nvCxnSpPr>
              <p:spPr>
                <a:xfrm>
                  <a:off x="4992505" y="4316262"/>
                  <a:ext cx="111437" cy="151007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7" name="直接连接符 57">
                  <a:extLst>
                    <a:ext uri="{FF2B5EF4-FFF2-40B4-BE49-F238E27FC236}">
                      <a16:creationId xmlns:a16="http://schemas.microsoft.com/office/drawing/2014/main" id="{74217576-BB06-45A5-B75F-E0ADA01D19D1}"/>
                    </a:ext>
                  </a:extLst>
                </p:cNvPr>
                <p:cNvCxnSpPr/>
                <p:nvPr/>
              </p:nvCxnSpPr>
              <p:spPr>
                <a:xfrm flipH="1">
                  <a:off x="5186310" y="5331728"/>
                  <a:ext cx="170259" cy="0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8" name="直接连接符 58">
                  <a:extLst>
                    <a:ext uri="{FF2B5EF4-FFF2-40B4-BE49-F238E27FC236}">
                      <a16:creationId xmlns:a16="http://schemas.microsoft.com/office/drawing/2014/main" id="{B0618183-B82B-48D4-B91D-F17F3C50A1AC}"/>
                    </a:ext>
                  </a:extLst>
                </p:cNvPr>
                <p:cNvCxnSpPr/>
                <p:nvPr/>
              </p:nvCxnSpPr>
              <p:spPr>
                <a:xfrm flipV="1">
                  <a:off x="5349638" y="5331728"/>
                  <a:ext cx="0" cy="445868"/>
                </a:xfrm>
                <a:prstGeom prst="line">
                  <a:avLst/>
                </a:prstGeom>
                <a:noFill/>
                <a:ln>
                  <a:gradFill>
                    <a:gsLst>
                      <a:gs pos="100000">
                        <a:srgbClr val="00539F"/>
                      </a:gs>
                      <a:gs pos="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59" name="直接连接符 59">
                  <a:extLst>
                    <a:ext uri="{FF2B5EF4-FFF2-40B4-BE49-F238E27FC236}">
                      <a16:creationId xmlns:a16="http://schemas.microsoft.com/office/drawing/2014/main" id="{9DE51632-D4D6-49E1-8D67-A14179D7B75B}"/>
                    </a:ext>
                  </a:extLst>
                </p:cNvPr>
                <p:cNvCxnSpPr/>
                <p:nvPr/>
              </p:nvCxnSpPr>
              <p:spPr>
                <a:xfrm flipH="1">
                  <a:off x="5279563" y="5238711"/>
                  <a:ext cx="170259" cy="0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0" name="直接连接符 60">
                  <a:extLst>
                    <a:ext uri="{FF2B5EF4-FFF2-40B4-BE49-F238E27FC236}">
                      <a16:creationId xmlns:a16="http://schemas.microsoft.com/office/drawing/2014/main" id="{239D5A20-BBB1-4E44-B4E3-4D9B25DCC8DA}"/>
                    </a:ext>
                  </a:extLst>
                </p:cNvPr>
                <p:cNvCxnSpPr/>
                <p:nvPr/>
              </p:nvCxnSpPr>
              <p:spPr>
                <a:xfrm flipV="1">
                  <a:off x="5449822" y="5238714"/>
                  <a:ext cx="0" cy="549075"/>
                </a:xfrm>
                <a:prstGeom prst="line">
                  <a:avLst/>
                </a:prstGeom>
                <a:noFill/>
                <a:ln>
                  <a:gradFill>
                    <a:gsLst>
                      <a:gs pos="100000">
                        <a:srgbClr val="00539F"/>
                      </a:gs>
                      <a:gs pos="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1" name="直接连接符 61">
                  <a:extLst>
                    <a:ext uri="{FF2B5EF4-FFF2-40B4-BE49-F238E27FC236}">
                      <a16:creationId xmlns:a16="http://schemas.microsoft.com/office/drawing/2014/main" id="{ED6F0E36-7131-4120-BE0F-5BBDCB4677C8}"/>
                    </a:ext>
                  </a:extLst>
                </p:cNvPr>
                <p:cNvCxnSpPr/>
                <p:nvPr/>
              </p:nvCxnSpPr>
              <p:spPr>
                <a:xfrm flipH="1">
                  <a:off x="5356767" y="5168649"/>
                  <a:ext cx="170259" cy="0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2" name="直接连接符 62">
                  <a:extLst>
                    <a:ext uri="{FF2B5EF4-FFF2-40B4-BE49-F238E27FC236}">
                      <a16:creationId xmlns:a16="http://schemas.microsoft.com/office/drawing/2014/main" id="{76455D64-8DAD-4425-A538-07357645D4B0}"/>
                    </a:ext>
                  </a:extLst>
                </p:cNvPr>
                <p:cNvCxnSpPr/>
                <p:nvPr/>
              </p:nvCxnSpPr>
              <p:spPr>
                <a:xfrm flipV="1">
                  <a:off x="5527025" y="5168652"/>
                  <a:ext cx="0" cy="608946"/>
                </a:xfrm>
                <a:prstGeom prst="line">
                  <a:avLst/>
                </a:prstGeom>
                <a:noFill/>
                <a:ln>
                  <a:gradFill>
                    <a:gsLst>
                      <a:gs pos="100000">
                        <a:srgbClr val="00539F"/>
                      </a:gs>
                      <a:gs pos="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63" name="椭圆 62">
                  <a:extLst>
                    <a:ext uri="{FF2B5EF4-FFF2-40B4-BE49-F238E27FC236}">
                      <a16:creationId xmlns:a16="http://schemas.microsoft.com/office/drawing/2014/main" id="{EED5D7E7-E55D-4BE5-B848-0EE55437F256}"/>
                    </a:ext>
                  </a:extLst>
                </p:cNvPr>
                <p:cNvSpPr/>
                <p:nvPr/>
              </p:nvSpPr>
              <p:spPr>
                <a:xfrm>
                  <a:off x="5164409" y="5300224"/>
                  <a:ext cx="63009" cy="63009"/>
                </a:xfrm>
                <a:prstGeom prst="ellipse">
                  <a:avLst/>
                </a:prstGeom>
                <a:gradFill>
                  <a:gsLst>
                    <a:gs pos="100000">
                      <a:srgbClr val="00539F"/>
                    </a:gs>
                    <a:gs pos="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4" name="椭圆 63">
                  <a:extLst>
                    <a:ext uri="{FF2B5EF4-FFF2-40B4-BE49-F238E27FC236}">
                      <a16:creationId xmlns:a16="http://schemas.microsoft.com/office/drawing/2014/main" id="{031EE20C-5BC5-4C76-939E-0271BB251874}"/>
                    </a:ext>
                  </a:extLst>
                </p:cNvPr>
                <p:cNvSpPr/>
                <p:nvPr/>
              </p:nvSpPr>
              <p:spPr>
                <a:xfrm>
                  <a:off x="5236080" y="5213818"/>
                  <a:ext cx="63009" cy="63009"/>
                </a:xfrm>
                <a:prstGeom prst="ellipse">
                  <a:avLst/>
                </a:prstGeom>
                <a:gradFill>
                  <a:gsLst>
                    <a:gs pos="100000">
                      <a:srgbClr val="00539F"/>
                    </a:gs>
                    <a:gs pos="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5" name="椭圆 64">
                  <a:extLst>
                    <a:ext uri="{FF2B5EF4-FFF2-40B4-BE49-F238E27FC236}">
                      <a16:creationId xmlns:a16="http://schemas.microsoft.com/office/drawing/2014/main" id="{C2C6EF5E-FB05-4D99-83E8-380DA2386214}"/>
                    </a:ext>
                  </a:extLst>
                </p:cNvPr>
                <p:cNvSpPr/>
                <p:nvPr/>
              </p:nvSpPr>
              <p:spPr>
                <a:xfrm>
                  <a:off x="5307742" y="5133878"/>
                  <a:ext cx="63009" cy="63009"/>
                </a:xfrm>
                <a:prstGeom prst="ellipse">
                  <a:avLst/>
                </a:prstGeom>
                <a:gradFill>
                  <a:gsLst>
                    <a:gs pos="100000">
                      <a:srgbClr val="00539F"/>
                    </a:gs>
                    <a:gs pos="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66" name="直接连接符 66">
                  <a:extLst>
                    <a:ext uri="{FF2B5EF4-FFF2-40B4-BE49-F238E27FC236}">
                      <a16:creationId xmlns:a16="http://schemas.microsoft.com/office/drawing/2014/main" id="{AC67037B-B98E-4B74-8FB4-1931AC955FE7}"/>
                    </a:ext>
                  </a:extLst>
                </p:cNvPr>
                <p:cNvCxnSpPr/>
                <p:nvPr/>
              </p:nvCxnSpPr>
              <p:spPr>
                <a:xfrm flipH="1">
                  <a:off x="4483400" y="5379528"/>
                  <a:ext cx="421550" cy="0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7" name="直接连接符 67">
                  <a:extLst>
                    <a:ext uri="{FF2B5EF4-FFF2-40B4-BE49-F238E27FC236}">
                      <a16:creationId xmlns:a16="http://schemas.microsoft.com/office/drawing/2014/main" id="{6168421C-3C82-4C15-92EA-F39CE534E1F5}"/>
                    </a:ext>
                  </a:extLst>
                </p:cNvPr>
                <p:cNvCxnSpPr/>
                <p:nvPr/>
              </p:nvCxnSpPr>
              <p:spPr>
                <a:xfrm flipH="1">
                  <a:off x="4844940" y="2495423"/>
                  <a:ext cx="295130" cy="0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8" name="直接连接符 68">
                  <a:extLst>
                    <a:ext uri="{FF2B5EF4-FFF2-40B4-BE49-F238E27FC236}">
                      <a16:creationId xmlns:a16="http://schemas.microsoft.com/office/drawing/2014/main" id="{E13CB589-26D7-4778-9997-3F9DC5E76E19}"/>
                    </a:ext>
                  </a:extLst>
                </p:cNvPr>
                <p:cNvCxnSpPr/>
                <p:nvPr/>
              </p:nvCxnSpPr>
              <p:spPr>
                <a:xfrm flipH="1">
                  <a:off x="4844940" y="2266586"/>
                  <a:ext cx="304351" cy="2103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cxnSp>
              <p:nvCxnSpPr>
                <p:cNvPr id="69" name="直接连接符 69">
                  <a:extLst>
                    <a:ext uri="{FF2B5EF4-FFF2-40B4-BE49-F238E27FC236}">
                      <a16:creationId xmlns:a16="http://schemas.microsoft.com/office/drawing/2014/main" id="{FAC46057-4370-4F92-9EBE-2E4FFE3E9E92}"/>
                    </a:ext>
                  </a:extLst>
                </p:cNvPr>
                <p:cNvCxnSpPr/>
                <p:nvPr/>
              </p:nvCxnSpPr>
              <p:spPr>
                <a:xfrm flipH="1">
                  <a:off x="4837968" y="2046409"/>
                  <a:ext cx="295130" cy="0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70" name="矩形 69">
                  <a:extLst>
                    <a:ext uri="{FF2B5EF4-FFF2-40B4-BE49-F238E27FC236}">
                      <a16:creationId xmlns:a16="http://schemas.microsoft.com/office/drawing/2014/main" id="{4594D635-97C4-4FAB-B494-ACA8E63D4087}"/>
                    </a:ext>
                  </a:extLst>
                </p:cNvPr>
                <p:cNvSpPr/>
                <p:nvPr/>
              </p:nvSpPr>
              <p:spPr>
                <a:xfrm>
                  <a:off x="4860181" y="2099550"/>
                  <a:ext cx="289110" cy="127014"/>
                </a:xfrm>
                <a:prstGeom prst="rect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1" name="矩形 70">
                  <a:extLst>
                    <a:ext uri="{FF2B5EF4-FFF2-40B4-BE49-F238E27FC236}">
                      <a16:creationId xmlns:a16="http://schemas.microsoft.com/office/drawing/2014/main" id="{08E4E57F-7889-4738-A669-9BBC922160EE}"/>
                    </a:ext>
                  </a:extLst>
                </p:cNvPr>
                <p:cNvSpPr/>
                <p:nvPr/>
              </p:nvSpPr>
              <p:spPr>
                <a:xfrm>
                  <a:off x="4860181" y="2309667"/>
                  <a:ext cx="289110" cy="127014"/>
                </a:xfrm>
                <a:prstGeom prst="rect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2" name="矩形 71">
                  <a:extLst>
                    <a:ext uri="{FF2B5EF4-FFF2-40B4-BE49-F238E27FC236}">
                      <a16:creationId xmlns:a16="http://schemas.microsoft.com/office/drawing/2014/main" id="{62E410E5-CB61-49B7-9362-90459ABD1DFB}"/>
                    </a:ext>
                  </a:extLst>
                </p:cNvPr>
                <p:cNvSpPr/>
                <p:nvPr/>
              </p:nvSpPr>
              <p:spPr>
                <a:xfrm>
                  <a:off x="4931600" y="3091646"/>
                  <a:ext cx="289110" cy="50871"/>
                </a:xfrm>
                <a:prstGeom prst="rect">
                  <a:avLst/>
                </a:prstGeom>
                <a:gradFill>
                  <a:gsLst>
                    <a:gs pos="0">
                      <a:srgbClr val="00539F"/>
                    </a:gs>
                    <a:gs pos="100000">
                      <a:srgbClr val="7AC141"/>
                    </a:gs>
                  </a:gsLst>
                  <a:lin ang="7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矩形 72">
                  <a:extLst>
                    <a:ext uri="{FF2B5EF4-FFF2-40B4-BE49-F238E27FC236}">
                      <a16:creationId xmlns:a16="http://schemas.microsoft.com/office/drawing/2014/main" id="{F1E42789-8F1F-4769-879E-1B0D0C8481D1}"/>
                    </a:ext>
                  </a:extLst>
                </p:cNvPr>
                <p:cNvSpPr/>
                <p:nvPr/>
              </p:nvSpPr>
              <p:spPr>
                <a:xfrm>
                  <a:off x="4931600" y="3183257"/>
                  <a:ext cx="289110" cy="50871"/>
                </a:xfrm>
                <a:prstGeom prst="rect">
                  <a:avLst/>
                </a:prstGeom>
                <a:gradFill>
                  <a:gsLst>
                    <a:gs pos="0">
                      <a:srgbClr val="00539F"/>
                    </a:gs>
                    <a:gs pos="100000">
                      <a:srgbClr val="7AC141"/>
                    </a:gs>
                  </a:gsLst>
                  <a:lin ang="7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4" name="矩形 73">
                  <a:extLst>
                    <a:ext uri="{FF2B5EF4-FFF2-40B4-BE49-F238E27FC236}">
                      <a16:creationId xmlns:a16="http://schemas.microsoft.com/office/drawing/2014/main" id="{67EC0DC4-C9FD-4838-A2F9-4ECD8278581D}"/>
                    </a:ext>
                  </a:extLst>
                </p:cNvPr>
                <p:cNvSpPr/>
                <p:nvPr/>
              </p:nvSpPr>
              <p:spPr>
                <a:xfrm>
                  <a:off x="4931600" y="3274868"/>
                  <a:ext cx="289110" cy="50871"/>
                </a:xfrm>
                <a:prstGeom prst="rect">
                  <a:avLst/>
                </a:prstGeom>
                <a:gradFill>
                  <a:gsLst>
                    <a:gs pos="0">
                      <a:srgbClr val="00539F"/>
                    </a:gs>
                    <a:gs pos="100000">
                      <a:srgbClr val="7AC141"/>
                    </a:gs>
                  </a:gsLst>
                  <a:lin ang="7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5" name="椭圆 74">
                  <a:extLst>
                    <a:ext uri="{FF2B5EF4-FFF2-40B4-BE49-F238E27FC236}">
                      <a16:creationId xmlns:a16="http://schemas.microsoft.com/office/drawing/2014/main" id="{01A1E5DD-0DA3-49EF-962C-847E8880F9DE}"/>
                    </a:ext>
                  </a:extLst>
                </p:cNvPr>
                <p:cNvSpPr/>
                <p:nvPr/>
              </p:nvSpPr>
              <p:spPr>
                <a:xfrm rot="10800000">
                  <a:off x="4544832" y="4725125"/>
                  <a:ext cx="63009" cy="63009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6" name="椭圆 75">
                  <a:extLst>
                    <a:ext uri="{FF2B5EF4-FFF2-40B4-BE49-F238E27FC236}">
                      <a16:creationId xmlns:a16="http://schemas.microsoft.com/office/drawing/2014/main" id="{34ECCF6C-32A8-4D99-BB79-EF518C3036FF}"/>
                    </a:ext>
                  </a:extLst>
                </p:cNvPr>
                <p:cNvSpPr/>
                <p:nvPr/>
              </p:nvSpPr>
              <p:spPr>
                <a:xfrm>
                  <a:off x="4549369" y="5204883"/>
                  <a:ext cx="63009" cy="63009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7" name="椭圆 76">
                  <a:extLst>
                    <a:ext uri="{FF2B5EF4-FFF2-40B4-BE49-F238E27FC236}">
                      <a16:creationId xmlns:a16="http://schemas.microsoft.com/office/drawing/2014/main" id="{395E05E4-B49C-4B7C-B378-EB7E71F4AAF5}"/>
                    </a:ext>
                  </a:extLst>
                </p:cNvPr>
                <p:cNvSpPr/>
                <p:nvPr/>
              </p:nvSpPr>
              <p:spPr>
                <a:xfrm>
                  <a:off x="4903518" y="5348024"/>
                  <a:ext cx="63009" cy="63009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8" name="椭圆 77">
                  <a:extLst>
                    <a:ext uri="{FF2B5EF4-FFF2-40B4-BE49-F238E27FC236}">
                      <a16:creationId xmlns:a16="http://schemas.microsoft.com/office/drawing/2014/main" id="{5FED9A08-E005-46FF-926F-38778EC9B6EF}"/>
                    </a:ext>
                  </a:extLst>
                </p:cNvPr>
                <p:cNvSpPr/>
                <p:nvPr/>
              </p:nvSpPr>
              <p:spPr>
                <a:xfrm>
                  <a:off x="4628148" y="5204883"/>
                  <a:ext cx="63009" cy="63009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9" name="椭圆 78">
                  <a:extLst>
                    <a:ext uri="{FF2B5EF4-FFF2-40B4-BE49-F238E27FC236}">
                      <a16:creationId xmlns:a16="http://schemas.microsoft.com/office/drawing/2014/main" id="{608EB827-59BB-46CD-94E2-36B0BB66486E}"/>
                    </a:ext>
                  </a:extLst>
                </p:cNvPr>
                <p:cNvSpPr/>
                <p:nvPr/>
              </p:nvSpPr>
              <p:spPr>
                <a:xfrm>
                  <a:off x="4601489" y="3223492"/>
                  <a:ext cx="63009" cy="63009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0" name="椭圆 79">
                  <a:extLst>
                    <a:ext uri="{FF2B5EF4-FFF2-40B4-BE49-F238E27FC236}">
                      <a16:creationId xmlns:a16="http://schemas.microsoft.com/office/drawing/2014/main" id="{E9D558F2-2175-44FD-9487-3C3740E80429}"/>
                    </a:ext>
                  </a:extLst>
                </p:cNvPr>
                <p:cNvSpPr/>
                <p:nvPr/>
              </p:nvSpPr>
              <p:spPr>
                <a:xfrm>
                  <a:off x="4606057" y="3303793"/>
                  <a:ext cx="63009" cy="63009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1" name="椭圆 80">
                  <a:extLst>
                    <a:ext uri="{FF2B5EF4-FFF2-40B4-BE49-F238E27FC236}">
                      <a16:creationId xmlns:a16="http://schemas.microsoft.com/office/drawing/2014/main" id="{37985E62-48EC-4901-88BC-427176A7ED91}"/>
                    </a:ext>
                  </a:extLst>
                </p:cNvPr>
                <p:cNvSpPr/>
                <p:nvPr/>
              </p:nvSpPr>
              <p:spPr>
                <a:xfrm>
                  <a:off x="4711378" y="3165279"/>
                  <a:ext cx="63009" cy="63009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2" name="弧形 82">
                  <a:extLst>
                    <a:ext uri="{FF2B5EF4-FFF2-40B4-BE49-F238E27FC236}">
                      <a16:creationId xmlns:a16="http://schemas.microsoft.com/office/drawing/2014/main" id="{10D6542F-6C84-4DA0-9500-5210758A02B4}"/>
                    </a:ext>
                  </a:extLst>
                </p:cNvPr>
                <p:cNvSpPr/>
                <p:nvPr/>
              </p:nvSpPr>
              <p:spPr>
                <a:xfrm>
                  <a:off x="4506331" y="3438956"/>
                  <a:ext cx="742591" cy="742590"/>
                </a:xfrm>
                <a:prstGeom prst="arc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83" name="直接连接符 83">
                  <a:extLst>
                    <a:ext uri="{FF2B5EF4-FFF2-40B4-BE49-F238E27FC236}">
                      <a16:creationId xmlns:a16="http://schemas.microsoft.com/office/drawing/2014/main" id="{A2836F6E-DB08-476E-9B79-4A929EB6A5C4}"/>
                    </a:ext>
                  </a:extLst>
                </p:cNvPr>
                <p:cNvCxnSpPr/>
                <p:nvPr/>
              </p:nvCxnSpPr>
              <p:spPr>
                <a:xfrm flipV="1">
                  <a:off x="5248923" y="3804360"/>
                  <a:ext cx="0" cy="509418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84" name="弧形 84">
                  <a:extLst>
                    <a:ext uri="{FF2B5EF4-FFF2-40B4-BE49-F238E27FC236}">
                      <a16:creationId xmlns:a16="http://schemas.microsoft.com/office/drawing/2014/main" id="{0FDA9E16-4CD3-464C-BB48-1B01AFAB8CD6}"/>
                    </a:ext>
                  </a:extLst>
                </p:cNvPr>
                <p:cNvSpPr/>
                <p:nvPr/>
              </p:nvSpPr>
              <p:spPr>
                <a:xfrm>
                  <a:off x="4861592" y="4317391"/>
                  <a:ext cx="787914" cy="787913"/>
                </a:xfrm>
                <a:prstGeom prst="arc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5" name="弧形 85">
                  <a:extLst>
                    <a:ext uri="{FF2B5EF4-FFF2-40B4-BE49-F238E27FC236}">
                      <a16:creationId xmlns:a16="http://schemas.microsoft.com/office/drawing/2014/main" id="{93248EC0-274F-4835-A299-5018F48C7167}"/>
                    </a:ext>
                  </a:extLst>
                </p:cNvPr>
                <p:cNvSpPr/>
                <p:nvPr/>
              </p:nvSpPr>
              <p:spPr>
                <a:xfrm>
                  <a:off x="4555637" y="3400839"/>
                  <a:ext cx="742591" cy="742590"/>
                </a:xfrm>
                <a:prstGeom prst="arc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86" name="直接连接符 86">
                  <a:extLst>
                    <a:ext uri="{FF2B5EF4-FFF2-40B4-BE49-F238E27FC236}">
                      <a16:creationId xmlns:a16="http://schemas.microsoft.com/office/drawing/2014/main" id="{33A302FA-ADBE-49B9-8D5C-2C3313AA5B81}"/>
                    </a:ext>
                  </a:extLst>
                </p:cNvPr>
                <p:cNvCxnSpPr/>
                <p:nvPr/>
              </p:nvCxnSpPr>
              <p:spPr>
                <a:xfrm flipV="1">
                  <a:off x="5298226" y="3766245"/>
                  <a:ext cx="0" cy="509418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87" name="弧形 87">
                  <a:extLst>
                    <a:ext uri="{FF2B5EF4-FFF2-40B4-BE49-F238E27FC236}">
                      <a16:creationId xmlns:a16="http://schemas.microsoft.com/office/drawing/2014/main" id="{068D0251-612A-4252-93D5-1218AFE0162F}"/>
                    </a:ext>
                  </a:extLst>
                </p:cNvPr>
                <p:cNvSpPr/>
                <p:nvPr/>
              </p:nvSpPr>
              <p:spPr>
                <a:xfrm>
                  <a:off x="4910896" y="4279277"/>
                  <a:ext cx="787914" cy="787913"/>
                </a:xfrm>
                <a:prstGeom prst="arc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8" name="等腰三角形 88">
                  <a:extLst>
                    <a:ext uri="{FF2B5EF4-FFF2-40B4-BE49-F238E27FC236}">
                      <a16:creationId xmlns:a16="http://schemas.microsoft.com/office/drawing/2014/main" id="{A89DD2F2-E065-42CF-8565-00C579F2531B}"/>
                    </a:ext>
                  </a:extLst>
                </p:cNvPr>
                <p:cNvSpPr/>
                <p:nvPr/>
              </p:nvSpPr>
              <p:spPr>
                <a:xfrm>
                  <a:off x="4796574" y="5139741"/>
                  <a:ext cx="122090" cy="105249"/>
                </a:xfrm>
                <a:prstGeom prst="triangle">
                  <a:avLst/>
                </a:prstGeom>
                <a:gradFill>
                  <a:gsLst>
                    <a:gs pos="100000">
                      <a:srgbClr val="00539F"/>
                    </a:gs>
                    <a:gs pos="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9" name="椭圆 88">
                  <a:extLst>
                    <a:ext uri="{FF2B5EF4-FFF2-40B4-BE49-F238E27FC236}">
                      <a16:creationId xmlns:a16="http://schemas.microsoft.com/office/drawing/2014/main" id="{A94FB932-CBC9-4A6A-9DBE-B9BD59636A84}"/>
                    </a:ext>
                  </a:extLst>
                </p:cNvPr>
                <p:cNvSpPr/>
                <p:nvPr/>
              </p:nvSpPr>
              <p:spPr>
                <a:xfrm>
                  <a:off x="5629262" y="4881780"/>
                  <a:ext cx="224445" cy="224443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0" name="椭圆 89">
                  <a:extLst>
                    <a:ext uri="{FF2B5EF4-FFF2-40B4-BE49-F238E27FC236}">
                      <a16:creationId xmlns:a16="http://schemas.microsoft.com/office/drawing/2014/main" id="{16E21DF5-1B31-45F8-8A54-EFE862F59D86}"/>
                    </a:ext>
                  </a:extLst>
                </p:cNvPr>
                <p:cNvSpPr/>
                <p:nvPr/>
              </p:nvSpPr>
              <p:spPr>
                <a:xfrm>
                  <a:off x="5660123" y="4912641"/>
                  <a:ext cx="162723" cy="162720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1" name="椭圆 90">
                  <a:extLst>
                    <a:ext uri="{FF2B5EF4-FFF2-40B4-BE49-F238E27FC236}">
                      <a16:creationId xmlns:a16="http://schemas.microsoft.com/office/drawing/2014/main" id="{D6730DF4-26C3-42F1-BC42-3987C50E3B84}"/>
                    </a:ext>
                  </a:extLst>
                </p:cNvPr>
                <p:cNvSpPr/>
                <p:nvPr/>
              </p:nvSpPr>
              <p:spPr>
                <a:xfrm>
                  <a:off x="4968633" y="5087073"/>
                  <a:ext cx="163208" cy="163206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2" name="椭圆 91">
                  <a:extLst>
                    <a:ext uri="{FF2B5EF4-FFF2-40B4-BE49-F238E27FC236}">
                      <a16:creationId xmlns:a16="http://schemas.microsoft.com/office/drawing/2014/main" id="{FC3C9B57-7F87-4B8A-9E3A-479F076C7A16}"/>
                    </a:ext>
                  </a:extLst>
                </p:cNvPr>
                <p:cNvSpPr/>
                <p:nvPr/>
              </p:nvSpPr>
              <p:spPr>
                <a:xfrm>
                  <a:off x="4991073" y="5109511"/>
                  <a:ext cx="118328" cy="118326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3" name="椭圆 92">
                  <a:extLst>
                    <a:ext uri="{FF2B5EF4-FFF2-40B4-BE49-F238E27FC236}">
                      <a16:creationId xmlns:a16="http://schemas.microsoft.com/office/drawing/2014/main" id="{461DE5EB-A999-4883-9834-131E54B59F52}"/>
                    </a:ext>
                  </a:extLst>
                </p:cNvPr>
                <p:cNvSpPr/>
                <p:nvPr/>
              </p:nvSpPr>
              <p:spPr>
                <a:xfrm>
                  <a:off x="4822946" y="2667976"/>
                  <a:ext cx="347881" cy="347880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4" name="椭圆 93">
                  <a:extLst>
                    <a:ext uri="{FF2B5EF4-FFF2-40B4-BE49-F238E27FC236}">
                      <a16:creationId xmlns:a16="http://schemas.microsoft.com/office/drawing/2014/main" id="{1DADE9F9-CEC4-4E9C-940B-FCF39C7057D2}"/>
                    </a:ext>
                  </a:extLst>
                </p:cNvPr>
                <p:cNvSpPr/>
                <p:nvPr/>
              </p:nvSpPr>
              <p:spPr>
                <a:xfrm>
                  <a:off x="4870778" y="2715808"/>
                  <a:ext cx="252216" cy="252212"/>
                </a:xfrm>
                <a:prstGeom prst="ellips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100000">
                        <a:srgbClr val="7AC141"/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5" name="矩形 94">
                  <a:extLst>
                    <a:ext uri="{FF2B5EF4-FFF2-40B4-BE49-F238E27FC236}">
                      <a16:creationId xmlns:a16="http://schemas.microsoft.com/office/drawing/2014/main" id="{6072E09A-C058-490D-8E46-E40AEFEBD0B6}"/>
                    </a:ext>
                  </a:extLst>
                </p:cNvPr>
                <p:cNvSpPr/>
                <p:nvPr/>
              </p:nvSpPr>
              <p:spPr>
                <a:xfrm>
                  <a:off x="4259538" y="2818288"/>
                  <a:ext cx="289110" cy="50871"/>
                </a:xfrm>
                <a:prstGeom prst="rect">
                  <a:avLst/>
                </a:prstGeom>
                <a:gradFill>
                  <a:gsLst>
                    <a:gs pos="0">
                      <a:srgbClr val="00539F"/>
                    </a:gs>
                    <a:gs pos="100000">
                      <a:srgbClr val="7AC141"/>
                    </a:gs>
                  </a:gsLst>
                  <a:lin ang="7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6" name="矩形 95">
                  <a:extLst>
                    <a:ext uri="{FF2B5EF4-FFF2-40B4-BE49-F238E27FC236}">
                      <a16:creationId xmlns:a16="http://schemas.microsoft.com/office/drawing/2014/main" id="{77DEDD82-2596-4CFB-9445-2ADDDEE5F494}"/>
                    </a:ext>
                  </a:extLst>
                </p:cNvPr>
                <p:cNvSpPr/>
                <p:nvPr/>
              </p:nvSpPr>
              <p:spPr>
                <a:xfrm>
                  <a:off x="4259538" y="2909900"/>
                  <a:ext cx="289110" cy="50871"/>
                </a:xfrm>
                <a:prstGeom prst="rect">
                  <a:avLst/>
                </a:prstGeom>
                <a:gradFill>
                  <a:gsLst>
                    <a:gs pos="0">
                      <a:srgbClr val="00539F"/>
                    </a:gs>
                    <a:gs pos="100000">
                      <a:srgbClr val="7AC141"/>
                    </a:gs>
                  </a:gsLst>
                  <a:lin ang="7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7" name="矩形 96">
                  <a:extLst>
                    <a:ext uri="{FF2B5EF4-FFF2-40B4-BE49-F238E27FC236}">
                      <a16:creationId xmlns:a16="http://schemas.microsoft.com/office/drawing/2014/main" id="{BC562C83-5375-4369-9407-1ADEF85E766D}"/>
                    </a:ext>
                  </a:extLst>
                </p:cNvPr>
                <p:cNvSpPr/>
                <p:nvPr/>
              </p:nvSpPr>
              <p:spPr>
                <a:xfrm>
                  <a:off x="4259538" y="3001510"/>
                  <a:ext cx="289110" cy="50871"/>
                </a:xfrm>
                <a:prstGeom prst="rect">
                  <a:avLst/>
                </a:prstGeom>
                <a:gradFill>
                  <a:gsLst>
                    <a:gs pos="0">
                      <a:srgbClr val="00539F"/>
                    </a:gs>
                    <a:gs pos="100000">
                      <a:srgbClr val="7AC141"/>
                    </a:gs>
                  </a:gsLst>
                  <a:lin ang="72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8" name="椭圆 97">
                  <a:extLst>
                    <a:ext uri="{FF2B5EF4-FFF2-40B4-BE49-F238E27FC236}">
                      <a16:creationId xmlns:a16="http://schemas.microsoft.com/office/drawing/2014/main" id="{E92950E1-ECFB-4408-998F-6461E6239C57}"/>
                    </a:ext>
                  </a:extLst>
                </p:cNvPr>
                <p:cNvSpPr/>
                <p:nvPr/>
              </p:nvSpPr>
              <p:spPr>
                <a:xfrm>
                  <a:off x="5705404" y="5267892"/>
                  <a:ext cx="63009" cy="63009"/>
                </a:xfrm>
                <a:prstGeom prst="ellipse">
                  <a:avLst/>
                </a:prstGeom>
                <a:gradFill>
                  <a:gsLst>
                    <a:gs pos="100000">
                      <a:srgbClr val="00539F"/>
                    </a:gs>
                    <a:gs pos="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9" name="椭圆 98">
                  <a:extLst>
                    <a:ext uri="{FF2B5EF4-FFF2-40B4-BE49-F238E27FC236}">
                      <a16:creationId xmlns:a16="http://schemas.microsoft.com/office/drawing/2014/main" id="{1FCF4810-C446-4ACB-A8CE-933B1AB322E3}"/>
                    </a:ext>
                  </a:extLst>
                </p:cNvPr>
                <p:cNvSpPr/>
                <p:nvPr/>
              </p:nvSpPr>
              <p:spPr>
                <a:xfrm>
                  <a:off x="5709981" y="5418066"/>
                  <a:ext cx="63009" cy="63009"/>
                </a:xfrm>
                <a:prstGeom prst="ellipse">
                  <a:avLst/>
                </a:prstGeom>
                <a:gradFill>
                  <a:gsLst>
                    <a:gs pos="100000">
                      <a:srgbClr val="00539F"/>
                    </a:gs>
                    <a:gs pos="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0" name="椭圆 99">
                  <a:extLst>
                    <a:ext uri="{FF2B5EF4-FFF2-40B4-BE49-F238E27FC236}">
                      <a16:creationId xmlns:a16="http://schemas.microsoft.com/office/drawing/2014/main" id="{FECC8D08-16D5-4004-BD98-1D8F1540908A}"/>
                    </a:ext>
                  </a:extLst>
                </p:cNvPr>
                <p:cNvSpPr/>
                <p:nvPr/>
              </p:nvSpPr>
              <p:spPr>
                <a:xfrm>
                  <a:off x="5704962" y="5599322"/>
                  <a:ext cx="63009" cy="63009"/>
                </a:xfrm>
                <a:prstGeom prst="ellipse">
                  <a:avLst/>
                </a:prstGeom>
                <a:gradFill>
                  <a:gsLst>
                    <a:gs pos="100000">
                      <a:srgbClr val="00539F"/>
                    </a:gs>
                    <a:gs pos="0">
                      <a:srgbClr val="7AC141"/>
                    </a:gs>
                  </a:gsLst>
                  <a:lin ang="4800000" scaled="0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5400">
                    <a:solidFill>
                      <a:schemeClr val="tx1">
                        <a:lumMod val="95000"/>
                        <a:lumOff val="5000"/>
                      </a:schemeClr>
                    </a:solidFill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101" name="直接连接符 101">
                  <a:extLst>
                    <a:ext uri="{FF2B5EF4-FFF2-40B4-BE49-F238E27FC236}">
                      <a16:creationId xmlns:a16="http://schemas.microsoft.com/office/drawing/2014/main" id="{C95FB6EB-5168-4B2B-AF43-E894C6F2EA5D}"/>
                    </a:ext>
                  </a:extLst>
                </p:cNvPr>
                <p:cNvCxnSpPr>
                  <a:cxnSpLocks/>
                  <a:stCxn id="81" idx="1"/>
                </p:cNvCxnSpPr>
                <p:nvPr/>
              </p:nvCxnSpPr>
              <p:spPr>
                <a:xfrm flipH="1">
                  <a:off x="4307519" y="3174507"/>
                  <a:ext cx="413086" cy="4011"/>
                </a:xfrm>
                <a:prstGeom prst="line">
                  <a:avLst/>
                </a:prstGeom>
                <a:noFill/>
                <a:ln>
                  <a:gradFill>
                    <a:gsLst>
                      <a:gs pos="0">
                        <a:srgbClr val="00539F"/>
                      </a:gs>
                      <a:gs pos="89000">
                        <a:srgbClr val="7AC141">
                          <a:alpha val="0"/>
                        </a:srgbClr>
                      </a:gs>
                    </a:gsLst>
                    <a:lin ang="4800000" scaled="0"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</p:grpSp>
      <p:sp>
        <p:nvSpPr>
          <p:cNvPr id="102" name="圆角矩形 120">
            <a:extLst>
              <a:ext uri="{FF2B5EF4-FFF2-40B4-BE49-F238E27FC236}">
                <a16:creationId xmlns:a16="http://schemas.microsoft.com/office/drawing/2014/main" id="{0CE8EB72-7928-4C0D-B547-116C77AB7259}"/>
              </a:ext>
            </a:extLst>
          </p:cNvPr>
          <p:cNvSpPr/>
          <p:nvPr/>
        </p:nvSpPr>
        <p:spPr>
          <a:xfrm>
            <a:off x="4540102" y="2952582"/>
            <a:ext cx="1153048" cy="283972"/>
          </a:xfrm>
          <a:prstGeom prst="roundRect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16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AI</a:t>
            </a:r>
            <a:r>
              <a:rPr kumimoji="1" lang="zh-CN" altLang="en-US" sz="16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算法</a:t>
            </a:r>
          </a:p>
        </p:txBody>
      </p:sp>
      <p:sp>
        <p:nvSpPr>
          <p:cNvPr id="103" name="矩形 102">
            <a:extLst>
              <a:ext uri="{FF2B5EF4-FFF2-40B4-BE49-F238E27FC236}">
                <a16:creationId xmlns:a16="http://schemas.microsoft.com/office/drawing/2014/main" id="{E8B53AD6-4F61-4AE7-8B54-A3175F46910F}"/>
              </a:ext>
            </a:extLst>
          </p:cNvPr>
          <p:cNvSpPr/>
          <p:nvPr/>
        </p:nvSpPr>
        <p:spPr>
          <a:xfrm>
            <a:off x="4358455" y="3266001"/>
            <a:ext cx="26878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局部异常因子</a:t>
            </a:r>
            <a:endParaRPr kumimoji="1" lang="en-US" altLang="zh-CN" sz="1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孤立森林</a:t>
            </a:r>
            <a:endParaRPr kumimoji="1" lang="en-US" altLang="zh-CN" sz="1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生成对抗网络</a:t>
            </a:r>
            <a:endParaRPr kumimoji="1" lang="en-US" altLang="zh-CN" sz="1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多示例</a:t>
            </a:r>
            <a:endParaRPr kumimoji="1" lang="en-US" altLang="zh-CN" sz="1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kumimoji="1" lang="en-US" altLang="zh-CN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……</a:t>
            </a:r>
          </a:p>
          <a:p>
            <a:pPr marL="285750" indent="-285750">
              <a:buFont typeface="Wingdings" pitchFamily="2" charset="2"/>
              <a:buChar char="Ø"/>
            </a:pPr>
            <a:endParaRPr kumimoji="1" lang="en-US" altLang="zh-CN" sz="1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04" name="圆角矩形 121">
            <a:extLst>
              <a:ext uri="{FF2B5EF4-FFF2-40B4-BE49-F238E27FC236}">
                <a16:creationId xmlns:a16="http://schemas.microsoft.com/office/drawing/2014/main" id="{317ED58C-EA3E-4D44-A750-91B496F6F6B5}"/>
              </a:ext>
            </a:extLst>
          </p:cNvPr>
          <p:cNvSpPr/>
          <p:nvPr/>
        </p:nvSpPr>
        <p:spPr>
          <a:xfrm>
            <a:off x="5878560" y="1482480"/>
            <a:ext cx="2033688" cy="283972"/>
          </a:xfrm>
          <a:prstGeom prst="roundRect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16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规则分析</a:t>
            </a:r>
          </a:p>
        </p:txBody>
      </p:sp>
      <p:sp>
        <p:nvSpPr>
          <p:cNvPr id="105" name="矩形 104">
            <a:extLst>
              <a:ext uri="{FF2B5EF4-FFF2-40B4-BE49-F238E27FC236}">
                <a16:creationId xmlns:a16="http://schemas.microsoft.com/office/drawing/2014/main" id="{1D9496FA-DD65-47CC-BA4D-9D936FFE2147}"/>
              </a:ext>
            </a:extLst>
          </p:cNvPr>
          <p:cNvSpPr/>
          <p:nvPr/>
        </p:nvSpPr>
        <p:spPr>
          <a:xfrm>
            <a:off x="6096000" y="1817981"/>
            <a:ext cx="26878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告警日志</a:t>
            </a:r>
            <a:endParaRPr kumimoji="1" lang="en-US" altLang="zh-CN" sz="1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邮件日志</a:t>
            </a:r>
            <a:endParaRPr kumimoji="1" lang="en-US" altLang="zh-CN" sz="1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kumimoji="1" lang="en-US" altLang="zh-CN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NS</a:t>
            </a: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日志</a:t>
            </a:r>
            <a:endParaRPr kumimoji="1" lang="en-US" altLang="zh-CN" sz="1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kumimoji="1" lang="en-US" altLang="zh-CN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……</a:t>
            </a:r>
          </a:p>
        </p:txBody>
      </p:sp>
      <p:sp>
        <p:nvSpPr>
          <p:cNvPr id="106" name="圆角矩形 131">
            <a:extLst>
              <a:ext uri="{FF2B5EF4-FFF2-40B4-BE49-F238E27FC236}">
                <a16:creationId xmlns:a16="http://schemas.microsoft.com/office/drawing/2014/main" id="{17891F75-F3A9-4D1A-953B-220500FDC0E2}"/>
              </a:ext>
            </a:extLst>
          </p:cNvPr>
          <p:cNvSpPr/>
          <p:nvPr/>
        </p:nvSpPr>
        <p:spPr>
          <a:xfrm>
            <a:off x="8513725" y="2838679"/>
            <a:ext cx="2142335" cy="309436"/>
          </a:xfrm>
          <a:prstGeom prst="roundRect">
            <a:avLst/>
          </a:prstGeom>
          <a:solidFill>
            <a:schemeClr val="bg1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16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网络协议分析</a:t>
            </a:r>
            <a:r>
              <a:rPr kumimoji="1" lang="en-US" altLang="zh-CN" sz="16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kumimoji="1" lang="en-US" altLang="zh-CN" sz="1600" dirty="0" err="1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Zeek</a:t>
            </a:r>
            <a:r>
              <a:rPr kumimoji="1" lang="en-US" altLang="zh-CN" sz="16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endParaRPr kumimoji="1" lang="zh-CN" altLang="en-US" sz="1600" dirty="0">
              <a:solidFill>
                <a:schemeClr val="tx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07" name="文本框 106">
            <a:extLst>
              <a:ext uri="{FF2B5EF4-FFF2-40B4-BE49-F238E27FC236}">
                <a16:creationId xmlns:a16="http://schemas.microsoft.com/office/drawing/2014/main" id="{69AC591E-C43C-4D25-9ADD-C9CED70BFB21}"/>
              </a:ext>
            </a:extLst>
          </p:cNvPr>
          <p:cNvSpPr txBox="1"/>
          <p:nvPr/>
        </p:nvSpPr>
        <p:spPr>
          <a:xfrm>
            <a:off x="8421600" y="3184486"/>
            <a:ext cx="2234461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主流协议（</a:t>
            </a:r>
            <a:r>
              <a:rPr kumimoji="1" lang="en-US" altLang="zh-CN" sz="1000" dirty="0">
                <a:latin typeface="+mn-ea"/>
              </a:rPr>
              <a:t>http</a:t>
            </a:r>
            <a:r>
              <a:rPr kumimoji="1" lang="zh-CN" altLang="en-US" sz="1000" dirty="0">
                <a:latin typeface="+mn-ea"/>
              </a:rPr>
              <a:t>、</a:t>
            </a:r>
            <a:r>
              <a:rPr kumimoji="1" lang="en-US" altLang="zh-CN" sz="1000" dirty="0" err="1">
                <a:latin typeface="+mn-ea"/>
              </a:rPr>
              <a:t>dns</a:t>
            </a:r>
            <a:r>
              <a:rPr kumimoji="1" lang="zh-CN" altLang="en-US" sz="1000" dirty="0">
                <a:latin typeface="+mn-ea"/>
              </a:rPr>
              <a:t>、</a:t>
            </a:r>
            <a:r>
              <a:rPr kumimoji="1" lang="en-US" altLang="zh-CN" sz="1000" dirty="0">
                <a:latin typeface="+mn-ea"/>
              </a:rPr>
              <a:t>ftp</a:t>
            </a:r>
            <a:r>
              <a:rPr kumimoji="1" lang="zh-CN" altLang="en-US" sz="1000" dirty="0">
                <a:latin typeface="+mn-ea"/>
              </a:rPr>
              <a:t>、</a:t>
            </a:r>
            <a:r>
              <a:rPr kumimoji="1" lang="en-US" altLang="zh-CN" sz="1000" dirty="0" err="1">
                <a:latin typeface="+mn-ea"/>
              </a:rPr>
              <a:t>smb</a:t>
            </a:r>
            <a:r>
              <a:rPr kumimoji="1" lang="zh-CN" altLang="en-US" sz="1000" dirty="0">
                <a:latin typeface="+mn-ea"/>
              </a:rPr>
              <a:t>、</a:t>
            </a:r>
            <a:r>
              <a:rPr kumimoji="1" lang="en-US" altLang="zh-CN" sz="1000" dirty="0" err="1">
                <a:latin typeface="+mn-ea"/>
              </a:rPr>
              <a:t>ssl</a:t>
            </a:r>
            <a:r>
              <a:rPr kumimoji="1" lang="zh-CN" altLang="en-US" sz="1000" dirty="0">
                <a:latin typeface="+mn-ea"/>
              </a:rPr>
              <a:t>、</a:t>
            </a:r>
            <a:r>
              <a:rPr kumimoji="1" lang="en-US" altLang="zh-CN" sz="1000" dirty="0">
                <a:latin typeface="+mn-ea"/>
              </a:rPr>
              <a:t>conn</a:t>
            </a:r>
            <a:r>
              <a:rPr kumimoji="1" lang="zh-CN" altLang="en-US" sz="1000" dirty="0">
                <a:latin typeface="+mn-ea"/>
              </a:rPr>
              <a:t>、</a:t>
            </a:r>
            <a:r>
              <a:rPr kumimoji="1" lang="en-US" altLang="zh-CN" sz="1000" dirty="0" err="1">
                <a:latin typeface="+mn-ea"/>
              </a:rPr>
              <a:t>icmp</a:t>
            </a:r>
            <a:r>
              <a:rPr kumimoji="1" lang="zh-CN" altLang="en-US" sz="1000" dirty="0">
                <a:latin typeface="+mn-ea"/>
              </a:rPr>
              <a:t>、</a:t>
            </a:r>
            <a:r>
              <a:rPr kumimoji="1" lang="en-US" altLang="zh-CN" sz="1000" dirty="0" err="1">
                <a:latin typeface="+mn-ea"/>
              </a:rPr>
              <a:t>dhcp</a:t>
            </a: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kumimoji="1" lang="en-US" altLang="zh-CN" sz="1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邮箱协议（</a:t>
            </a:r>
            <a:r>
              <a:rPr kumimoji="1" lang="en-US" altLang="zh-CN" sz="1000" dirty="0">
                <a:latin typeface="+mn-ea"/>
              </a:rPr>
              <a:t>smtp</a:t>
            </a:r>
            <a:r>
              <a:rPr kumimoji="1" lang="zh-CN" altLang="en-US" sz="1000" dirty="0">
                <a:latin typeface="+mn-ea"/>
              </a:rPr>
              <a:t>、</a:t>
            </a:r>
            <a:r>
              <a:rPr kumimoji="1" lang="en-US" altLang="zh-CN" sz="1000" dirty="0">
                <a:latin typeface="+mn-ea"/>
              </a:rPr>
              <a:t>pop3</a:t>
            </a:r>
            <a:r>
              <a:rPr kumimoji="1" lang="zh-CN" altLang="en-US" sz="1000" dirty="0">
                <a:latin typeface="+mn-ea"/>
              </a:rPr>
              <a:t>、</a:t>
            </a:r>
            <a:r>
              <a:rPr kumimoji="1" lang="en-US" altLang="zh-CN" sz="1000" dirty="0" err="1">
                <a:latin typeface="+mn-ea"/>
              </a:rPr>
              <a:t>imap</a:t>
            </a: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kumimoji="1" lang="en-US" altLang="zh-CN" sz="1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数据库协议（</a:t>
            </a:r>
            <a:r>
              <a:rPr lang="en" altLang="zh-CN" sz="1000" dirty="0" err="1">
                <a:latin typeface="+mn-ea"/>
              </a:rPr>
              <a:t>postgresql</a:t>
            </a:r>
            <a:r>
              <a:rPr lang="zh-CN" altLang="en-US" sz="1000" dirty="0">
                <a:latin typeface="+mn-ea"/>
              </a:rPr>
              <a:t>、</a:t>
            </a:r>
            <a:r>
              <a:rPr lang="en-US" altLang="zh-CN" sz="1000" dirty="0">
                <a:latin typeface="+mn-ea"/>
              </a:rPr>
              <a:t>oracle</a:t>
            </a:r>
            <a:r>
              <a:rPr lang="zh-CN" altLang="en-US" sz="1000" dirty="0">
                <a:latin typeface="+mn-ea"/>
              </a:rPr>
              <a:t>、</a:t>
            </a:r>
            <a:r>
              <a:rPr lang="en-US" altLang="zh-CN" sz="1000" dirty="0" err="1">
                <a:latin typeface="+mn-ea"/>
              </a:rPr>
              <a:t>mysql</a:t>
            </a:r>
            <a:r>
              <a:rPr lang="zh-CN" altLang="en-US" sz="1000" dirty="0">
                <a:latin typeface="+mn-ea"/>
              </a:rPr>
              <a:t>、</a:t>
            </a:r>
            <a:r>
              <a:rPr lang="en-US" altLang="zh-CN" sz="1000" dirty="0" err="1">
                <a:latin typeface="+mn-ea"/>
              </a:rPr>
              <a:t>mssql</a:t>
            </a:r>
            <a:r>
              <a:rPr kumimoji="1" lang="zh-CN" altLang="en-US" sz="1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kumimoji="1" lang="en-US" altLang="zh-CN" sz="10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08" name="圆角矩形 123">
            <a:extLst>
              <a:ext uri="{FF2B5EF4-FFF2-40B4-BE49-F238E27FC236}">
                <a16:creationId xmlns:a16="http://schemas.microsoft.com/office/drawing/2014/main" id="{7972374E-4DAF-456C-A084-31E2B15E57E5}"/>
              </a:ext>
            </a:extLst>
          </p:cNvPr>
          <p:cNvSpPr/>
          <p:nvPr/>
        </p:nvSpPr>
        <p:spPr>
          <a:xfrm>
            <a:off x="1856106" y="1203896"/>
            <a:ext cx="3180779" cy="68686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1800" b="1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多种数据源接入分析</a:t>
            </a:r>
          </a:p>
        </p:txBody>
      </p:sp>
      <p:sp>
        <p:nvSpPr>
          <p:cNvPr id="109" name="圆角矩形 125">
            <a:extLst>
              <a:ext uri="{FF2B5EF4-FFF2-40B4-BE49-F238E27FC236}">
                <a16:creationId xmlns:a16="http://schemas.microsoft.com/office/drawing/2014/main" id="{34AD9D89-5595-4F23-B9EC-6FB29ECD7710}"/>
              </a:ext>
            </a:extLst>
          </p:cNvPr>
          <p:cNvSpPr/>
          <p:nvPr/>
        </p:nvSpPr>
        <p:spPr>
          <a:xfrm>
            <a:off x="5563552" y="4908079"/>
            <a:ext cx="3975278" cy="68686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18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检测账号异常</a:t>
            </a:r>
            <a:r>
              <a:rPr kumimoji="1" lang="zh-CN" altLang="en-US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、恶意网络流量</a:t>
            </a:r>
            <a:endParaRPr kumimoji="1" lang="en-US" altLang="zh-CN" dirty="0">
              <a:solidFill>
                <a:schemeClr val="tx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/>
            <a:r>
              <a:rPr kumimoji="1" lang="zh-CN" altLang="en-US" sz="18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关联告警、自动处置</a:t>
            </a:r>
            <a:endParaRPr kumimoji="1" lang="en-US" altLang="zh-CN" sz="1800" dirty="0">
              <a:solidFill>
                <a:schemeClr val="tx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4948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animBg="1"/>
      <p:bldP spid="10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49F44DB-DB01-4C69-9452-A2FADBED7E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账号异常检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24C8E89-29D8-4B86-9511-B7E14B7FBC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账号和检测类型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登录日志采集和预处理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ED04F02-D2C0-4BC2-B831-C72FF9B260BA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167947C-2899-46A2-8D50-98B70D2CBF6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09160C5-A8B1-4093-BA67-F8E0EF124AD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1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CA27B08-6EEA-4172-AD84-D477680680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4634" y="1772901"/>
            <a:ext cx="6729583" cy="126914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AA5A64E-B8BE-4A49-B5D1-F4FB9739DA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4634" y="3969777"/>
            <a:ext cx="6377245" cy="2159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93445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07DC21-B5B1-44C8-8404-BC0A3FE0FE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账号异常检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FA24F32-A41C-4D3F-B85F-7ADC0DE152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43001"/>
            <a:ext cx="8272244" cy="5033963"/>
          </a:xfrm>
        </p:spPr>
        <p:txBody>
          <a:bodyPr/>
          <a:lstStyle/>
          <a:p>
            <a:r>
              <a:rPr lang="zh-CN" altLang="en-US" dirty="0"/>
              <a:t>暴力破解</a:t>
            </a:r>
            <a:endParaRPr lang="en-US" altLang="zh-CN" dirty="0"/>
          </a:p>
          <a:p>
            <a:pPr lvl="1"/>
            <a:r>
              <a:rPr lang="zh-CN" altLang="en-US" dirty="0"/>
              <a:t>攻击者发动大量尝试登录，进行密码猜测</a:t>
            </a:r>
            <a:endParaRPr lang="en-US" altLang="zh-CN" dirty="0"/>
          </a:p>
          <a:p>
            <a:pPr lvl="1"/>
            <a:r>
              <a:rPr lang="zh-CN" altLang="en-US" dirty="0"/>
              <a:t>对于检测到的攻击者进行自动封锁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暴力破解事件实例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81011E-F116-496C-BD15-D0486CB7339D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117E659-32DC-4B88-BED9-38F266E76BA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581C288-99A5-4B33-B52F-1437ED7450C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2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138A3C9-A78E-4BEA-AD24-4F64BAF682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2233" y="2838207"/>
            <a:ext cx="6341865" cy="164355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56EEDDA-8017-4FCA-9294-F93770DE68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11294" y="1220798"/>
            <a:ext cx="4162623" cy="5140209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71CE5591-551E-47BE-BC3C-F5DEDF81B78E}"/>
              </a:ext>
            </a:extLst>
          </p:cNvPr>
          <p:cNvSpPr/>
          <p:nvPr/>
        </p:nvSpPr>
        <p:spPr>
          <a:xfrm>
            <a:off x="7711293" y="1066800"/>
            <a:ext cx="1105535" cy="52641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01A5940A-A184-44A9-9C22-DA161D966F66}"/>
              </a:ext>
            </a:extLst>
          </p:cNvPr>
          <p:cNvSpPr txBox="1"/>
          <p:nvPr/>
        </p:nvSpPr>
        <p:spPr>
          <a:xfrm>
            <a:off x="7889598" y="1051095"/>
            <a:ext cx="74892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登录时间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DE29E40-1614-4B22-B78D-0CFF2AD39866}"/>
              </a:ext>
            </a:extLst>
          </p:cNvPr>
          <p:cNvSpPr txBox="1"/>
          <p:nvPr/>
        </p:nvSpPr>
        <p:spPr>
          <a:xfrm>
            <a:off x="8816825" y="1038711"/>
            <a:ext cx="57419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登录</a:t>
            </a:r>
            <a:r>
              <a:rPr lang="en-US" altLang="zh-CN" sz="1100" dirty="0"/>
              <a:t>IP</a:t>
            </a:r>
            <a:endParaRPr lang="zh-CN" altLang="en-US" sz="11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8844034-9AF0-478F-A8C1-5FA29069B09F}"/>
              </a:ext>
            </a:extLst>
          </p:cNvPr>
          <p:cNvSpPr txBox="1"/>
          <p:nvPr/>
        </p:nvSpPr>
        <p:spPr>
          <a:xfrm>
            <a:off x="9439009" y="1031720"/>
            <a:ext cx="74892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登录端口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6AA3799-250D-4791-8712-3B39B508B721}"/>
              </a:ext>
            </a:extLst>
          </p:cNvPr>
          <p:cNvSpPr/>
          <p:nvPr/>
        </p:nvSpPr>
        <p:spPr>
          <a:xfrm>
            <a:off x="9514477" y="1059484"/>
            <a:ext cx="574197" cy="52641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C7FE596-2C5E-4938-AEAA-6E3301E99A47}"/>
              </a:ext>
            </a:extLst>
          </p:cNvPr>
          <p:cNvSpPr txBox="1"/>
          <p:nvPr/>
        </p:nvSpPr>
        <p:spPr>
          <a:xfrm>
            <a:off x="10788409" y="1012196"/>
            <a:ext cx="8899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尝试用户名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25C4460-1C09-482E-B398-52F4C2F6847F}"/>
              </a:ext>
            </a:extLst>
          </p:cNvPr>
          <p:cNvSpPr txBox="1"/>
          <p:nvPr/>
        </p:nvSpPr>
        <p:spPr>
          <a:xfrm>
            <a:off x="11512449" y="1012196"/>
            <a:ext cx="74892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100" dirty="0"/>
              <a:t>登陆失败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3954B595-CE2A-41B1-8BE2-CF757AD2E980}"/>
              </a:ext>
            </a:extLst>
          </p:cNvPr>
          <p:cNvSpPr/>
          <p:nvPr/>
        </p:nvSpPr>
        <p:spPr>
          <a:xfrm>
            <a:off x="11606771" y="1066602"/>
            <a:ext cx="574197" cy="52641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95506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07DC21-B5B1-44C8-8404-BC0A3FE0FE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账号异常检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FA24F32-A41C-4D3F-B85F-7ADC0DE152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1121" y="1142558"/>
            <a:ext cx="6058255" cy="5033963"/>
          </a:xfrm>
        </p:spPr>
        <p:txBody>
          <a:bodyPr/>
          <a:lstStyle/>
          <a:p>
            <a:r>
              <a:rPr lang="zh-CN" altLang="en-US" dirty="0"/>
              <a:t>异常登录</a:t>
            </a:r>
            <a:endParaRPr lang="en-US" altLang="zh-CN" dirty="0"/>
          </a:p>
          <a:p>
            <a:pPr lvl="1"/>
            <a:r>
              <a:rPr lang="zh-CN" altLang="en-US" dirty="0"/>
              <a:t>攻击者窃取到账号之后，在异地成功登录</a:t>
            </a:r>
            <a:endParaRPr lang="en-US" altLang="zh-CN" dirty="0"/>
          </a:p>
          <a:p>
            <a:pPr lvl="1"/>
            <a:r>
              <a:rPr lang="zh-CN" altLang="en-US" dirty="0"/>
              <a:t>对于检测到的账号进行邮件提醒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r>
              <a:rPr lang="zh-CN" altLang="en-US" dirty="0"/>
              <a:t>异常登录提醒实例</a:t>
            </a:r>
            <a:endParaRPr lang="en-US" altLang="zh-CN" dirty="0"/>
          </a:p>
          <a:p>
            <a:pPr lvl="1"/>
            <a:r>
              <a:rPr lang="zh-CN" altLang="en-US" dirty="0"/>
              <a:t>高能所邮箱账号</a:t>
            </a:r>
            <a:r>
              <a:rPr lang="en-US" altLang="zh-CN" dirty="0"/>
              <a:t>X</a:t>
            </a:r>
            <a:r>
              <a:rPr lang="zh-CN" altLang="en-US" dirty="0"/>
              <a:t>存在的异常登录提醒</a:t>
            </a:r>
            <a:endParaRPr lang="en-US" altLang="zh-CN" dirty="0"/>
          </a:p>
          <a:p>
            <a:pPr lvl="1"/>
            <a:r>
              <a:rPr lang="zh-CN" altLang="en-US" dirty="0"/>
              <a:t>攻击者利用邮箱账号</a:t>
            </a:r>
            <a:r>
              <a:rPr lang="en-US" altLang="zh-CN" dirty="0"/>
              <a:t>X</a:t>
            </a:r>
            <a:r>
              <a:rPr lang="zh-CN" altLang="en-US" dirty="0"/>
              <a:t>发送钓鱼邮件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81011E-F116-496C-BD15-D0486CB7339D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117E659-32DC-4B88-BED9-38F266E76BA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581C288-99A5-4B33-B52F-1437ED7450C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3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FCC84D6-7733-434F-94D4-24A4A08948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4147" y="3164326"/>
            <a:ext cx="4935392" cy="154281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35BC8C6-2C4D-4501-A1CB-88B56C9E7F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6843" y="1358444"/>
            <a:ext cx="5493557" cy="4818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19878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7DD2F4-4FCC-4E96-8966-D52F5DC99F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NS</a:t>
            </a:r>
            <a:r>
              <a:rPr lang="zh-CN" altLang="en-US" dirty="0"/>
              <a:t>日志异常检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F37E3B-8BAF-4AA0-B8DD-9EC9E3D763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43001"/>
            <a:ext cx="10864442" cy="5033963"/>
          </a:xfrm>
        </p:spPr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LOF</a:t>
            </a:r>
            <a:r>
              <a:rPr lang="zh-CN" altLang="en-US" dirty="0"/>
              <a:t>和孤立森林，检测异常</a:t>
            </a:r>
            <a:r>
              <a:rPr lang="en-US" altLang="zh-CN" dirty="0"/>
              <a:t>DNS</a:t>
            </a:r>
            <a:r>
              <a:rPr lang="zh-CN" altLang="en-US" dirty="0"/>
              <a:t>行为，发现感染恶意软件的主机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92931FE-A070-4F51-9442-7802276BDC5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0B14E1E-B86C-4C38-8DE9-DBC03CFD789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6CA49A1-7192-416E-8155-037BDA7058F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4</a:t>
            </a:fld>
            <a:endParaRPr lang="zh-CN" altLang="en-US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B213FF2E-E200-47C4-922F-390BC65F8B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5686756"/>
              </p:ext>
            </p:extLst>
          </p:nvPr>
        </p:nvGraphicFramePr>
        <p:xfrm>
          <a:off x="5977930" y="1749343"/>
          <a:ext cx="3615736" cy="2597593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240889">
                  <a:extLst>
                    <a:ext uri="{9D8B030D-6E8A-4147-A177-3AD203B41FA5}">
                      <a16:colId xmlns:a16="http://schemas.microsoft.com/office/drawing/2014/main" val="4070450887"/>
                    </a:ext>
                  </a:extLst>
                </a:gridCol>
                <a:gridCol w="2374847">
                  <a:extLst>
                    <a:ext uri="{9D8B030D-6E8A-4147-A177-3AD203B41FA5}">
                      <a16:colId xmlns:a16="http://schemas.microsoft.com/office/drawing/2014/main" val="735219416"/>
                    </a:ext>
                  </a:extLst>
                </a:gridCol>
              </a:tblGrid>
              <a:tr h="2360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数名</a:t>
                      </a:r>
                      <a:endParaRPr lang="zh-CN" sz="105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特征</a:t>
                      </a:r>
                      <a:endParaRPr lang="zh-CN" sz="1050" kern="100" dirty="0">
                        <a:solidFill>
                          <a:schemeClr val="bg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5401916"/>
                  </a:ext>
                </a:extLst>
              </a:tr>
              <a:tr h="2360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otal</a:t>
                      </a:r>
                      <a:endParaRPr lang="zh-CN" sz="105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询次数</a:t>
                      </a:r>
                      <a:endParaRPr lang="zh-CN" sz="105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58303976"/>
                  </a:ext>
                </a:extLst>
              </a:tr>
              <a:tr h="2360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xdomain</a:t>
                      </a:r>
                      <a:endParaRPr lang="zh-CN" sz="105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询失败次数</a:t>
                      </a:r>
                      <a:endParaRPr lang="zh-CN" sz="105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10666120"/>
                  </a:ext>
                </a:extLst>
              </a:tr>
              <a:tr h="2360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xrate</a:t>
                      </a:r>
                      <a:endParaRPr lang="zh-CN" sz="105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失败成功比</a:t>
                      </a:r>
                      <a:endParaRPr lang="zh-CN" sz="105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15456533"/>
                  </a:ext>
                </a:extLst>
              </a:tr>
              <a:tr h="2360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nomaly</a:t>
                      </a:r>
                      <a:endParaRPr lang="zh-CN" sz="105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询异常域名数</a:t>
                      </a:r>
                      <a:endParaRPr lang="zh-CN" sz="105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4862345"/>
                  </a:ext>
                </a:extLst>
              </a:tr>
              <a:tr h="2360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TR</a:t>
                      </a:r>
                      <a:endParaRPr lang="zh-CN" sz="105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TR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询次数</a:t>
                      </a:r>
                      <a:endParaRPr lang="zh-CN" sz="105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1050889"/>
                  </a:ext>
                </a:extLst>
              </a:tr>
              <a:tr h="2360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TRtarget</a:t>
                      </a:r>
                      <a:endParaRPr lang="zh-CN" sz="105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TR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标数</a:t>
                      </a:r>
                      <a:endParaRPr lang="zh-CN" sz="105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17215105"/>
                  </a:ext>
                </a:extLst>
              </a:tr>
              <a:tr h="2360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TEcount</a:t>
                      </a:r>
                      <a:endParaRPr lang="zh-CN" sz="105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询域名数量</a:t>
                      </a:r>
                      <a:endParaRPr lang="zh-CN" sz="105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3439500"/>
                  </a:ext>
                </a:extLst>
              </a:tr>
              <a:tr h="2372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TEentropy</a:t>
                      </a:r>
                      <a:endParaRPr lang="zh-CN" sz="105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查询域名熵</a:t>
                      </a:r>
                      <a:endParaRPr lang="zh-CN" sz="105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46633249"/>
                  </a:ext>
                </a:extLst>
              </a:tr>
              <a:tr h="2360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ITEsingle</a:t>
                      </a:r>
                      <a:endParaRPr lang="zh-CN" sz="105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一域名查询数量最大值</a:t>
                      </a:r>
                      <a:endParaRPr lang="zh-CN" sz="105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2865045"/>
                  </a:ext>
                </a:extLst>
              </a:tr>
              <a:tr h="2360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VEmax</a:t>
                      </a:r>
                      <a:endParaRPr lang="zh-CN" sz="105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每</a:t>
                      </a:r>
                      <a:r>
                        <a:rPr lang="en-US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sz="12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钟最多查询次数</a:t>
                      </a:r>
                      <a:endParaRPr lang="zh-CN" sz="105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00602340"/>
                  </a:ext>
                </a:extLst>
              </a:tr>
            </a:tbl>
          </a:graphicData>
        </a:graphic>
      </p:graphicFrame>
      <p:sp>
        <p:nvSpPr>
          <p:cNvPr id="8" name="箭头: 右 7">
            <a:extLst>
              <a:ext uri="{FF2B5EF4-FFF2-40B4-BE49-F238E27FC236}">
                <a16:creationId xmlns:a16="http://schemas.microsoft.com/office/drawing/2014/main" id="{DAE8C330-C0D0-4798-B7B1-69E6D789CB86}"/>
              </a:ext>
            </a:extLst>
          </p:cNvPr>
          <p:cNvSpPr/>
          <p:nvPr/>
        </p:nvSpPr>
        <p:spPr>
          <a:xfrm>
            <a:off x="4410385" y="1907033"/>
            <a:ext cx="1057205" cy="251933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箭头: 右 9">
            <a:extLst>
              <a:ext uri="{FF2B5EF4-FFF2-40B4-BE49-F238E27FC236}">
                <a16:creationId xmlns:a16="http://schemas.microsoft.com/office/drawing/2014/main" id="{EA7808F6-15B9-4F8B-AFC5-A4DEAC85A8C3}"/>
              </a:ext>
            </a:extLst>
          </p:cNvPr>
          <p:cNvSpPr/>
          <p:nvPr/>
        </p:nvSpPr>
        <p:spPr>
          <a:xfrm>
            <a:off x="4472856" y="5582976"/>
            <a:ext cx="1057205" cy="284311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70A1FF5-F87A-470B-B64A-69833838A5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4548" y="1749343"/>
            <a:ext cx="3257550" cy="42672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1E3DE05A-2F91-42CA-ABB1-F7A2749CDC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8778" y="4359947"/>
            <a:ext cx="4531480" cy="1980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71640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E570B1-6AB1-4E60-95C1-200355B25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密恶意流量检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3D1D87-A9B3-47A0-B6B3-09C9EE80A2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生成对抗网络</a:t>
            </a:r>
            <a:r>
              <a:rPr lang="zh-CN" altLang="zh-CN" dirty="0"/>
              <a:t>和</a:t>
            </a:r>
            <a:r>
              <a:rPr lang="zh-CN" altLang="en-US" dirty="0"/>
              <a:t>多示例学习，实现加密恶意流量检测</a:t>
            </a:r>
            <a:endParaRPr lang="en-US" altLang="zh-CN" dirty="0"/>
          </a:p>
          <a:p>
            <a:pPr lvl="1"/>
            <a:r>
              <a:rPr lang="zh-CN" altLang="zh-CN" dirty="0"/>
              <a:t>仅</a:t>
            </a:r>
            <a:r>
              <a:rPr lang="zh-CN" altLang="en-US" dirty="0"/>
              <a:t>需</a:t>
            </a:r>
            <a:r>
              <a:rPr lang="zh-CN" altLang="zh-CN" dirty="0"/>
              <a:t>少量粗标记样本和大量未标记样本实现加密恶意流量的细粒度分类</a:t>
            </a:r>
            <a:endParaRPr lang="en-US" altLang="zh-CN" dirty="0"/>
          </a:p>
          <a:p>
            <a:pPr lvl="1"/>
            <a:r>
              <a:rPr lang="zh-CN" altLang="zh-CN" dirty="0"/>
              <a:t>不需要手工提取</a:t>
            </a:r>
            <a:r>
              <a:rPr lang="zh-CN" altLang="en-US" dirty="0"/>
              <a:t>加密流量</a:t>
            </a:r>
            <a:r>
              <a:rPr lang="zh-CN" altLang="zh-CN" dirty="0"/>
              <a:t>特征，而是能直接从原始</a:t>
            </a:r>
            <a:r>
              <a:rPr lang="zh-CN" altLang="en-US" dirty="0"/>
              <a:t>加密</a:t>
            </a:r>
            <a:r>
              <a:rPr lang="zh-CN" altLang="zh-CN" dirty="0"/>
              <a:t>流量中</a:t>
            </a:r>
            <a:r>
              <a:rPr lang="zh-CN" altLang="en-US" dirty="0"/>
              <a:t>自动</a:t>
            </a:r>
            <a:r>
              <a:rPr lang="zh-CN" altLang="zh-CN" dirty="0"/>
              <a:t>学习</a:t>
            </a:r>
            <a:r>
              <a:rPr lang="zh-CN" altLang="en-US" dirty="0"/>
              <a:t>特征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FAC6E61-EA81-4F9C-A864-AA6F74196FE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5C574F4-EDDA-4B30-8B72-0329EE3A628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9FE3F9F-CFA5-401C-9F43-EC2518F7D3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5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424623F-1885-4D7D-9C39-6ABB5AA3C7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4119" y="2611576"/>
            <a:ext cx="5820706" cy="382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05432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E570B1-6AB1-4E60-95C1-200355B25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密恶意流量检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53D1D87-A9B3-47A0-B6B3-09C9EE80A2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与现有方法比较验证了本方法的</a:t>
            </a:r>
            <a:r>
              <a:rPr lang="zh-CN" altLang="zh-CN" dirty="0"/>
              <a:t>实用性，准确性，以及有效性</a:t>
            </a:r>
          </a:p>
          <a:p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FAC6E61-EA81-4F9C-A864-AA6F74196FE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5C574F4-EDDA-4B30-8B72-0329EE3A628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9FE3F9F-CFA5-401C-9F43-EC2518F7D3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6</a:t>
            </a:fld>
            <a:endParaRPr lang="zh-CN" altLang="en-US"/>
          </a:p>
        </p:txBody>
      </p:sp>
      <p:graphicFrame>
        <p:nvGraphicFramePr>
          <p:cNvPr id="8" name="表格 14">
            <a:extLst>
              <a:ext uri="{FF2B5EF4-FFF2-40B4-BE49-F238E27FC236}">
                <a16:creationId xmlns:a16="http://schemas.microsoft.com/office/drawing/2014/main" id="{C69DA434-6A6E-4960-9457-6FDE464229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0423298"/>
              </p:ext>
            </p:extLst>
          </p:nvPr>
        </p:nvGraphicFramePr>
        <p:xfrm>
          <a:off x="213447" y="1718186"/>
          <a:ext cx="5882553" cy="421619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282634">
                  <a:extLst>
                    <a:ext uri="{9D8B030D-6E8A-4147-A177-3AD203B41FA5}">
                      <a16:colId xmlns:a16="http://schemas.microsoft.com/office/drawing/2014/main" val="2429632270"/>
                    </a:ext>
                  </a:extLst>
                </a:gridCol>
                <a:gridCol w="1282634">
                  <a:extLst>
                    <a:ext uri="{9D8B030D-6E8A-4147-A177-3AD203B41FA5}">
                      <a16:colId xmlns:a16="http://schemas.microsoft.com/office/drawing/2014/main" val="1894306301"/>
                    </a:ext>
                  </a:extLst>
                </a:gridCol>
                <a:gridCol w="663457">
                  <a:extLst>
                    <a:ext uri="{9D8B030D-6E8A-4147-A177-3AD203B41FA5}">
                      <a16:colId xmlns:a16="http://schemas.microsoft.com/office/drawing/2014/main" val="279228183"/>
                    </a:ext>
                  </a:extLst>
                </a:gridCol>
                <a:gridCol w="663457">
                  <a:extLst>
                    <a:ext uri="{9D8B030D-6E8A-4147-A177-3AD203B41FA5}">
                      <a16:colId xmlns:a16="http://schemas.microsoft.com/office/drawing/2014/main" val="366045913"/>
                    </a:ext>
                  </a:extLst>
                </a:gridCol>
                <a:gridCol w="663457">
                  <a:extLst>
                    <a:ext uri="{9D8B030D-6E8A-4147-A177-3AD203B41FA5}">
                      <a16:colId xmlns:a16="http://schemas.microsoft.com/office/drawing/2014/main" val="4234909184"/>
                    </a:ext>
                  </a:extLst>
                </a:gridCol>
                <a:gridCol w="663457">
                  <a:extLst>
                    <a:ext uri="{9D8B030D-6E8A-4147-A177-3AD203B41FA5}">
                      <a16:colId xmlns:a16="http://schemas.microsoft.com/office/drawing/2014/main" val="287940851"/>
                    </a:ext>
                  </a:extLst>
                </a:gridCol>
                <a:gridCol w="663457">
                  <a:extLst>
                    <a:ext uri="{9D8B030D-6E8A-4147-A177-3AD203B41FA5}">
                      <a16:colId xmlns:a16="http://schemas.microsoft.com/office/drawing/2014/main" val="2387636245"/>
                    </a:ext>
                  </a:extLst>
                </a:gridCol>
              </a:tblGrid>
              <a:tr h="369272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数据集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方法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不同数据标注比例下准确率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0845052"/>
                  </a:ext>
                </a:extLst>
              </a:tr>
              <a:tr h="36927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1%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2%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3%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4%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5%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62859165"/>
                  </a:ext>
                </a:extLst>
              </a:tr>
              <a:tr h="369272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ISCX VPN-non VPN 2016</a:t>
                      </a:r>
                    </a:p>
                    <a:p>
                      <a:pPr algn="ctr"/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MLP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428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444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453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479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496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055379"/>
                  </a:ext>
                </a:extLst>
              </a:tr>
              <a:tr h="600068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Transfer learning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509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589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620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682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32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46629773"/>
                  </a:ext>
                </a:extLst>
              </a:tr>
              <a:tr h="431155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Our method</a:t>
                      </a:r>
                      <a:endParaRPr lang="en-US" altLang="zh-CN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98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02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29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35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37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91227752"/>
                  </a:ext>
                </a:extLst>
              </a:tr>
              <a:tr h="369272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CNN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71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80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81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83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46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270147550"/>
                  </a:ext>
                </a:extLst>
              </a:tr>
              <a:tr h="369272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USTC-TFC2016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MLP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455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528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564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587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603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96967960"/>
                  </a:ext>
                </a:extLst>
              </a:tr>
              <a:tr h="600068"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Transfer learning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629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637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642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665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07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05117507"/>
                  </a:ext>
                </a:extLst>
              </a:tr>
              <a:tr h="369272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Our method</a:t>
                      </a:r>
                      <a:endParaRPr lang="en-US" altLang="zh-CN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06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26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55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59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68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98011289"/>
                  </a:ext>
                </a:extLst>
              </a:tr>
              <a:tr h="369272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CNN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13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28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32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5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55</a:t>
                      </a:r>
                      <a:endParaRPr lang="zh-CN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41331896"/>
                  </a:ext>
                </a:extLst>
              </a:tr>
            </a:tbl>
          </a:graphicData>
        </a:graphic>
      </p:graphicFrame>
      <p:graphicFrame>
        <p:nvGraphicFramePr>
          <p:cNvPr id="9" name="表格 14">
            <a:extLst>
              <a:ext uri="{FF2B5EF4-FFF2-40B4-BE49-F238E27FC236}">
                <a16:creationId xmlns:a16="http://schemas.microsoft.com/office/drawing/2014/main" id="{229E2E0B-6E56-4333-8892-83C62B2CBC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4215662"/>
              </p:ext>
            </p:extLst>
          </p:nvPr>
        </p:nvGraphicFramePr>
        <p:xfrm>
          <a:off x="6295483" y="1718185"/>
          <a:ext cx="5600201" cy="4145718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392563">
                  <a:extLst>
                    <a:ext uri="{9D8B030D-6E8A-4147-A177-3AD203B41FA5}">
                      <a16:colId xmlns:a16="http://schemas.microsoft.com/office/drawing/2014/main" val="534687208"/>
                    </a:ext>
                  </a:extLst>
                </a:gridCol>
                <a:gridCol w="1147866">
                  <a:extLst>
                    <a:ext uri="{9D8B030D-6E8A-4147-A177-3AD203B41FA5}">
                      <a16:colId xmlns:a16="http://schemas.microsoft.com/office/drawing/2014/main" val="1894306301"/>
                    </a:ext>
                  </a:extLst>
                </a:gridCol>
                <a:gridCol w="764943">
                  <a:extLst>
                    <a:ext uri="{9D8B030D-6E8A-4147-A177-3AD203B41FA5}">
                      <a16:colId xmlns:a16="http://schemas.microsoft.com/office/drawing/2014/main" val="279228183"/>
                    </a:ext>
                  </a:extLst>
                </a:gridCol>
                <a:gridCol w="764943">
                  <a:extLst>
                    <a:ext uri="{9D8B030D-6E8A-4147-A177-3AD203B41FA5}">
                      <a16:colId xmlns:a16="http://schemas.microsoft.com/office/drawing/2014/main" val="366045913"/>
                    </a:ext>
                  </a:extLst>
                </a:gridCol>
                <a:gridCol w="764943">
                  <a:extLst>
                    <a:ext uri="{9D8B030D-6E8A-4147-A177-3AD203B41FA5}">
                      <a16:colId xmlns:a16="http://schemas.microsoft.com/office/drawing/2014/main" val="4234909184"/>
                    </a:ext>
                  </a:extLst>
                </a:gridCol>
                <a:gridCol w="764943">
                  <a:extLst>
                    <a:ext uri="{9D8B030D-6E8A-4147-A177-3AD203B41FA5}">
                      <a16:colId xmlns:a16="http://schemas.microsoft.com/office/drawing/2014/main" val="287940851"/>
                    </a:ext>
                  </a:extLst>
                </a:gridCol>
              </a:tblGrid>
              <a:tr h="375047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数据集</a:t>
                      </a: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方法</a:t>
                      </a:r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评价指标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0845052"/>
                  </a:ext>
                </a:extLst>
              </a:tr>
              <a:tr h="37504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准确率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精准率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召回率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F1</a:t>
                      </a:r>
                      <a:r>
                        <a:rPr lang="zh-CN" altLang="en-US" sz="1200" dirty="0"/>
                        <a:t>得分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62859165"/>
                  </a:ext>
                </a:extLst>
              </a:tr>
              <a:tr h="375047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ISCX VPN-non VPN 2016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MLP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06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7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5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6</a:t>
                      </a:r>
                      <a:endParaRPr lang="zh-CN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055379"/>
                  </a:ext>
                </a:extLst>
              </a:tr>
              <a:tr h="572671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Transfer Learning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0.845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3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1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7</a:t>
                      </a:r>
                      <a:endParaRPr lang="zh-CN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46629773"/>
                  </a:ext>
                </a:extLst>
              </a:tr>
              <a:tr h="37504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Our Method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47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6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1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3</a:t>
                      </a:r>
                      <a:endParaRPr lang="zh-CN" altLang="en-US" sz="12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2186996"/>
                  </a:ext>
                </a:extLst>
              </a:tr>
              <a:tr h="37504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CNN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76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2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1</a:t>
                      </a:r>
                      <a:endParaRPr lang="zh-CN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91227752"/>
                  </a:ext>
                </a:extLst>
              </a:tr>
              <a:tr h="375047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USTC-TFC2016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MLP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725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7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8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7</a:t>
                      </a:r>
                      <a:endParaRPr lang="zh-CN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44355428"/>
                  </a:ext>
                </a:extLst>
              </a:tr>
              <a:tr h="572671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Transfer learning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0.764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0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6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8</a:t>
                      </a:r>
                      <a:endParaRPr lang="zh-CN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96861932"/>
                  </a:ext>
                </a:extLst>
              </a:tr>
              <a:tr h="37504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Our Method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72</a:t>
                      </a:r>
                      <a:endParaRPr lang="zh-CN" alt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5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3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4</a:t>
                      </a:r>
                      <a:endParaRPr lang="zh-CN" altLang="en-US" sz="12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54619595"/>
                  </a:ext>
                </a:extLst>
              </a:tr>
              <a:tr h="375047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CNN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79</a:t>
                      </a:r>
                      <a:endParaRPr lang="zh-CN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2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89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0.91</a:t>
                      </a:r>
                      <a:endParaRPr lang="zh-CN" altLang="en-US" sz="12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606701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72226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31FD50-943E-48B9-BBCF-76675FBACE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平衡恶意流量检测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275942-8895-43AD-8346-CA5E922520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现</a:t>
            </a:r>
            <a:r>
              <a:rPr lang="zh-CN" altLang="zh-CN" dirty="0"/>
              <a:t>恶意与正常流量不平衡</a:t>
            </a:r>
            <a:r>
              <a:rPr lang="zh-CN" altLang="en-US" dirty="0"/>
              <a:t>场景中恶意流量检测</a:t>
            </a:r>
            <a:endParaRPr lang="en-US" altLang="zh-CN" dirty="0"/>
          </a:p>
          <a:p>
            <a:pPr lvl="1"/>
            <a:r>
              <a:rPr lang="zh-CN" altLang="en-US" dirty="0"/>
              <a:t>通过集成</a:t>
            </a:r>
            <a:r>
              <a:rPr lang="zh-CN" altLang="zh-CN" dirty="0"/>
              <a:t>聚类对流量进行恶意预评估并通过</a:t>
            </a:r>
            <a:r>
              <a:rPr lang="zh-CN" altLang="en-US" dirty="0"/>
              <a:t>深度</a:t>
            </a:r>
            <a:r>
              <a:rPr lang="zh-CN" altLang="zh-CN" dirty="0"/>
              <a:t>神经网络动态调整，</a:t>
            </a:r>
            <a:r>
              <a:rPr lang="zh-CN" altLang="en-US" dirty="0"/>
              <a:t>实现</a:t>
            </a:r>
            <a:r>
              <a:rPr lang="zh-CN" altLang="zh-CN" dirty="0"/>
              <a:t>少数比例恶意流量</a:t>
            </a:r>
            <a:r>
              <a:rPr lang="zh-CN" altLang="en-US" dirty="0"/>
              <a:t>的准确检测</a:t>
            </a:r>
            <a:endParaRPr lang="en-US" altLang="zh-CN" dirty="0"/>
          </a:p>
          <a:p>
            <a:pPr lvl="1"/>
            <a:r>
              <a:rPr lang="zh-CN" altLang="en-US" dirty="0"/>
              <a:t>仅需</a:t>
            </a:r>
            <a:r>
              <a:rPr lang="zh-CN" altLang="zh-CN" dirty="0"/>
              <a:t>粗粒度</a:t>
            </a:r>
            <a:r>
              <a:rPr lang="zh-CN" altLang="en-US" dirty="0"/>
              <a:t>数据</a:t>
            </a:r>
            <a:r>
              <a:rPr lang="zh-CN" altLang="zh-CN" dirty="0"/>
              <a:t>标签，大幅降低数据</a:t>
            </a:r>
            <a:r>
              <a:rPr lang="zh-CN" altLang="en-US" dirty="0"/>
              <a:t>标记</a:t>
            </a:r>
            <a:r>
              <a:rPr lang="zh-CN" altLang="zh-CN" dirty="0"/>
              <a:t>成本开销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C0431F1-7E01-42E1-996C-6D26734169B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DA1C6D5-BEB8-4520-B273-BA4180F6381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2FDE09D-AA55-4ED9-BE0F-57F7BB1F671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7</a:t>
            </a:fld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8BC60E1-0D78-46E9-AB7E-D230F044A6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018174"/>
              </p:ext>
            </p:extLst>
          </p:nvPr>
        </p:nvGraphicFramePr>
        <p:xfrm>
          <a:off x="2969703" y="3075279"/>
          <a:ext cx="5335398" cy="3270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10734631" imgH="6581548" progId="Visio.Drawing.15">
                  <p:embed/>
                </p:oleObj>
              </mc:Choice>
              <mc:Fallback>
                <p:oleObj name="Visio" r:id="rId3" imgW="10734631" imgH="6581548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60C27E50-47DC-4B44-8E92-4FD5943E25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9703" y="3075279"/>
                        <a:ext cx="5335398" cy="32707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15182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31FD50-943E-48B9-BBCF-76675FBACE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不平衡恶意流量检测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275942-8895-43AD-8346-CA5E922520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与现有方法比较验证了本方法的</a:t>
            </a:r>
            <a:r>
              <a:rPr lang="zh-CN" altLang="zh-CN" dirty="0"/>
              <a:t>实用性，准确性，以及有效性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C0431F1-7E01-42E1-996C-6D26734169B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DA1C6D5-BEB8-4520-B273-BA4180F6381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2FDE09D-AA55-4ED9-BE0F-57F7BB1F671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8</a:t>
            </a:fld>
            <a:endParaRPr lang="zh-CN" altLang="en-US"/>
          </a:p>
        </p:txBody>
      </p:sp>
      <p:pic>
        <p:nvPicPr>
          <p:cNvPr id="8" name="图片 6">
            <a:extLst>
              <a:ext uri="{FF2B5EF4-FFF2-40B4-BE49-F238E27FC236}">
                <a16:creationId xmlns:a16="http://schemas.microsoft.com/office/drawing/2014/main" id="{72B1CEA8-D0F3-4E17-BF06-3F7014F931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285" y="1639121"/>
            <a:ext cx="5383637" cy="4041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7">
            <a:extLst>
              <a:ext uri="{FF2B5EF4-FFF2-40B4-BE49-F238E27FC236}">
                <a16:creationId xmlns:a16="http://schemas.microsoft.com/office/drawing/2014/main" id="{19FDB8C9-4928-44DD-AC6E-21F386873E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8974" y="1639121"/>
            <a:ext cx="5384253" cy="4041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21455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BCE54A-15AB-4A7B-9EEE-C701E114A9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全设备日志分析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721BD41-742A-4D34-9B59-554440695F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利用大数据平台，对安全设备日志实时分析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955F87-EEA1-4963-BEE9-AA7299643A8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8DCD66-1A5A-4666-BF2B-7F9180F2EE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533D345-1A33-44B9-B21A-00BF149A94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19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BF5C301-70EB-48F1-BCC3-D7AF5C69EF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6889" y="1932191"/>
            <a:ext cx="7657787" cy="391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68493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A07C53-930F-41DE-BAF7-21F762A7E0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内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0D6CA3-2B91-4F26-83B1-A128CA9CD1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网络安全现状</a:t>
            </a:r>
            <a:endParaRPr lang="en-US" altLang="zh-CN" dirty="0"/>
          </a:p>
          <a:p>
            <a:r>
              <a:rPr lang="zh-CN" altLang="en-US" dirty="0"/>
              <a:t>网络安全运维平台</a:t>
            </a:r>
            <a:endParaRPr lang="en-US" altLang="zh-CN" dirty="0"/>
          </a:p>
          <a:p>
            <a:r>
              <a:rPr lang="zh-CN" altLang="en-US" dirty="0"/>
              <a:t>网络安全运维平台能力和效果</a:t>
            </a:r>
            <a:endParaRPr lang="en-US" altLang="zh-CN" dirty="0"/>
          </a:p>
          <a:p>
            <a:r>
              <a:rPr lang="zh-CN" altLang="en-US" dirty="0"/>
              <a:t>总结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D821480-EBEE-49DC-8F04-10C7047B3F2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86677C6-CD1F-4EC1-B6D4-31A6D06475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16FD377-D4A4-44CE-B4C6-9BE7049F9C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0997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60C196-A189-4FDC-AF42-ABD978216B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告警事件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D96B7C-75D8-491F-8538-372CACF5F7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威胁检测算法的结果输出到数据库</a:t>
            </a:r>
            <a:endParaRPr lang="en-US" altLang="zh-CN" dirty="0"/>
          </a:p>
          <a:p>
            <a:r>
              <a:rPr lang="zh-CN" altLang="en-US" dirty="0"/>
              <a:t>用户界面统一展示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458C86-5DF4-4689-80F5-FA05D6E7879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00CD60-5212-45AF-BDB9-54346F5FA1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985430-C054-4FE2-ACA5-E836546BDF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0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48AD1EF-235F-4CF7-8ABE-4A5C3EF495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3967" y="2242915"/>
            <a:ext cx="8819626" cy="4193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26226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BC1432-B0AC-478A-8A8E-93FB7E3591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动响应处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5666FD-11F3-471D-9993-396DE664E3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自动封锁</a:t>
            </a:r>
            <a:endParaRPr lang="en-US" altLang="zh-CN" dirty="0"/>
          </a:p>
          <a:p>
            <a:pPr lvl="1"/>
            <a:r>
              <a:rPr lang="zh-CN" altLang="en-US" dirty="0"/>
              <a:t>高危攻击事件自动封锁</a:t>
            </a:r>
            <a:endParaRPr lang="en-US" altLang="zh-CN" dirty="0"/>
          </a:p>
          <a:p>
            <a:r>
              <a:rPr lang="zh-CN" altLang="en-US" dirty="0"/>
              <a:t>白名单</a:t>
            </a:r>
            <a:endParaRPr lang="en-US" altLang="zh-CN" dirty="0"/>
          </a:p>
          <a:p>
            <a:pPr lvl="1"/>
            <a:r>
              <a:rPr lang="en-US" altLang="zh-CN" dirty="0"/>
              <a:t>IP</a:t>
            </a:r>
            <a:r>
              <a:rPr lang="zh-CN" altLang="en-US" dirty="0"/>
              <a:t>白名单、域名白名单</a:t>
            </a:r>
            <a:endParaRPr lang="en-US" altLang="zh-CN" dirty="0"/>
          </a:p>
          <a:p>
            <a:pPr lvl="1"/>
            <a:r>
              <a:rPr lang="zh-CN" altLang="en-US" dirty="0"/>
              <a:t>自动收集、手动添加、分类管理</a:t>
            </a:r>
            <a:endParaRPr lang="en-US" altLang="zh-CN" dirty="0"/>
          </a:p>
          <a:p>
            <a:r>
              <a:rPr lang="zh-CN" altLang="en-US" dirty="0"/>
              <a:t>黑名单</a:t>
            </a:r>
            <a:endParaRPr lang="en-US" altLang="zh-CN" dirty="0"/>
          </a:p>
          <a:p>
            <a:pPr lvl="1"/>
            <a:r>
              <a:rPr lang="en-US" altLang="zh-CN" dirty="0"/>
              <a:t>IP</a:t>
            </a:r>
            <a:r>
              <a:rPr lang="zh-CN" altLang="en-US" dirty="0"/>
              <a:t>黑名单、域名黑名单</a:t>
            </a:r>
            <a:endParaRPr lang="en-US" altLang="zh-CN" dirty="0"/>
          </a:p>
          <a:p>
            <a:pPr lvl="1"/>
            <a:r>
              <a:rPr lang="zh-CN" altLang="en-US" dirty="0"/>
              <a:t>记录攻击者被处置的全生命周期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7644020-3981-4584-BB1C-C7A557442DD9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A815F9C-D7AC-4CBF-9E00-3764135A436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9F259A-9858-4FD1-9017-F6497AE7BA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1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FAEA318-626C-4DAF-B162-691F359FAE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6958" y="1296137"/>
            <a:ext cx="6272795" cy="4727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8198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BC1432-B0AC-478A-8A8E-93FB7E3591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动响应处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5666FD-11F3-471D-9993-396DE664E3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动态封锁</a:t>
            </a:r>
            <a:endParaRPr lang="en-US" altLang="zh-CN" dirty="0"/>
          </a:p>
          <a:p>
            <a:pPr lvl="1"/>
            <a:r>
              <a:rPr lang="zh-CN" altLang="en-US" dirty="0"/>
              <a:t>当攻击者第一次被封锁，配置起始封锁级别</a:t>
            </a:r>
            <a:endParaRPr lang="en-US" altLang="zh-CN" dirty="0"/>
          </a:p>
          <a:p>
            <a:pPr lvl="1"/>
            <a:r>
              <a:rPr lang="zh-CN" altLang="en-US" dirty="0"/>
              <a:t>当攻击者再次被封锁，增加对应的封锁级别</a:t>
            </a:r>
            <a:endParaRPr lang="en-US" altLang="zh-CN" dirty="0"/>
          </a:p>
          <a:p>
            <a:pPr lvl="1"/>
            <a:r>
              <a:rPr lang="zh-CN" altLang="en-US" dirty="0"/>
              <a:t>不同的封锁级别对应不同的封锁时长</a:t>
            </a:r>
            <a:endParaRPr lang="en-US" altLang="zh-CN" dirty="0"/>
          </a:p>
          <a:p>
            <a:pPr lvl="1"/>
            <a:r>
              <a:rPr lang="zh-CN" altLang="en-US" dirty="0"/>
              <a:t>不同攻击类型可配置不同的封锁级别</a:t>
            </a:r>
            <a:endParaRPr lang="en-US" altLang="zh-CN" dirty="0"/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7644020-3981-4584-BB1C-C7A557442DD9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A815F9C-D7AC-4CBF-9E00-3764135A436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9F259A-9858-4FD1-9017-F6497AE7BA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5926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60C196-A189-4FDC-AF42-ABD978216B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全资产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D96B7C-75D8-491F-8538-372CACF5F7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资产类型</a:t>
            </a:r>
            <a:endParaRPr lang="en-US" altLang="zh-CN" dirty="0"/>
          </a:p>
          <a:p>
            <a:pPr lvl="1"/>
            <a:r>
              <a:rPr lang="zh-CN" altLang="en-US" dirty="0"/>
              <a:t>主机资产、网站资产</a:t>
            </a:r>
            <a:endParaRPr lang="en-US" altLang="zh-CN" dirty="0"/>
          </a:p>
          <a:p>
            <a:r>
              <a:rPr lang="zh-CN" altLang="en-US" dirty="0"/>
              <a:t>资产管理</a:t>
            </a:r>
            <a:endParaRPr lang="en-US" altLang="zh-CN" dirty="0"/>
          </a:p>
          <a:p>
            <a:pPr lvl="1"/>
            <a:r>
              <a:rPr lang="zh-CN" altLang="en-US" dirty="0"/>
              <a:t>资产发现、漏洞扫描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458C86-5DF4-4689-80F5-FA05D6E7879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00CD60-5212-45AF-BDB9-54346F5FA1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985430-C054-4FE2-ACA5-E836546BDF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3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8633133-BCFA-4C24-880C-F0371B4B59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8267" y="3429000"/>
            <a:ext cx="6711193" cy="2090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86778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60C196-A189-4FDC-AF42-ABD978216B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全资产管理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D96B7C-75D8-491F-8538-372CACF5F71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资产管理界面</a:t>
            </a:r>
            <a:endParaRPr lang="en-US" altLang="zh-CN" dirty="0"/>
          </a:p>
          <a:p>
            <a:pPr lvl="1"/>
            <a:r>
              <a:rPr lang="zh-CN" altLang="en-US" dirty="0"/>
              <a:t>资产录入、修改、资产漏洞查询、资产管理员查询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458C86-5DF4-4689-80F5-FA05D6E7879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600CD60-5212-45AF-BDB9-54346F5FA1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985430-C054-4FE2-ACA5-E836546BDFB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476A11E-B10C-4BDA-A9D8-B99B7D2834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0195" y="2130994"/>
            <a:ext cx="9072974" cy="4314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07141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BC505E-0A96-4EED-AC02-974D85C85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可视化安全态势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535242-C69A-4595-9BE1-ED13317C1C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Django + Vue.js</a:t>
            </a:r>
            <a:r>
              <a:rPr lang="zh-CN" altLang="en-US" dirty="0"/>
              <a:t>，开源模板，可视化全局态势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C3B04C9-EE38-412E-A0B3-2F43D9C84BF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7170D2-A113-4038-8DCD-F3B9286440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E625081-F97F-43E1-B17F-931A9E11D3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5</a:t>
            </a:fld>
            <a:endParaRPr lang="zh-CN" altLang="en-US"/>
          </a:p>
        </p:txBody>
      </p:sp>
      <p:graphicFrame>
        <p:nvGraphicFramePr>
          <p:cNvPr id="8" name="图示 7">
            <a:extLst>
              <a:ext uri="{FF2B5EF4-FFF2-40B4-BE49-F238E27FC236}">
                <a16:creationId xmlns:a16="http://schemas.microsoft.com/office/drawing/2014/main" id="{F0EC444D-D071-45E9-A565-F0D1464CC17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071528650"/>
              </p:ext>
            </p:extLst>
          </p:nvPr>
        </p:nvGraphicFramePr>
        <p:xfrm>
          <a:off x="0" y="2089817"/>
          <a:ext cx="4213352" cy="29855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7C384853-469D-469B-96B4-F0DDC90678A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14122" y="1895340"/>
            <a:ext cx="7529553" cy="4203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325636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F1A778-C6FD-44BF-A440-DD262104B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闭环安全运维能力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A25FECF-0A70-4D0C-873D-DF3F5A1349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自底向上的体系架构形成了闭环安全运维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56082D5-34B0-49D3-82D4-82A10D24F3A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ADA834E-DD2B-41E5-B8B3-7DC1490D0CE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AF6D7F-BD45-45D0-9857-1948C6EC8D9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6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C106FE1-F4F3-44CB-83AE-D66EF70986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1084" y="1972040"/>
            <a:ext cx="5117520" cy="3667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46102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4ADB4C-336D-49EF-961D-4EE0608F07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效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7FD32D-0CA9-428A-8003-58965E600E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近一年内完成自动化</a:t>
            </a:r>
            <a:r>
              <a:rPr lang="en-US" altLang="zh-CN" dirty="0"/>
              <a:t>IP</a:t>
            </a:r>
            <a:r>
              <a:rPr lang="zh-CN" altLang="en-US" dirty="0"/>
              <a:t>封锁</a:t>
            </a:r>
            <a:r>
              <a:rPr lang="en-US" altLang="zh-CN" dirty="0"/>
              <a:t>4</a:t>
            </a:r>
            <a:r>
              <a:rPr lang="zh-CN" altLang="en-US" dirty="0"/>
              <a:t>万余次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A735FD6-DE31-461B-99B2-DBD93B3A650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5591F1-B1EE-4B3C-ACAE-BC05842E06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7C12CE-1988-4CBE-93BF-53FE6C9A251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7</a:t>
            </a:fld>
            <a:endParaRPr lang="zh-CN" altLang="en-US"/>
          </a:p>
        </p:txBody>
      </p:sp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18D5E7C7-8275-4C33-A4B9-BFB6AE86197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83686286"/>
              </p:ext>
            </p:extLst>
          </p:nvPr>
        </p:nvGraphicFramePr>
        <p:xfrm>
          <a:off x="362666" y="1934963"/>
          <a:ext cx="5959142" cy="37800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图表 9">
            <a:extLst>
              <a:ext uri="{FF2B5EF4-FFF2-40B4-BE49-F238E27FC236}">
                <a16:creationId xmlns:a16="http://schemas.microsoft.com/office/drawing/2014/main" id="{1FD88D90-FF59-4FAF-B622-E6D7348A476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90562792"/>
              </p:ext>
            </p:extLst>
          </p:nvPr>
        </p:nvGraphicFramePr>
        <p:xfrm>
          <a:off x="6551804" y="1943233"/>
          <a:ext cx="5277530" cy="37717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1448083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4ADB4C-336D-49EF-961D-4EE0608F07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效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7FD32D-0CA9-428A-8003-58965E600E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近一年内完成自动化域名封锁</a:t>
            </a:r>
            <a:r>
              <a:rPr lang="en-US" altLang="zh-CN" dirty="0"/>
              <a:t>3</a:t>
            </a:r>
            <a:r>
              <a:rPr lang="zh-CN" altLang="en-US" dirty="0"/>
              <a:t>千余次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A735FD6-DE31-461B-99B2-DBD93B3A650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5591F1-B1EE-4B3C-ACAE-BC05842E06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7C12CE-1988-4CBE-93BF-53FE6C9A251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8</a:t>
            </a:fld>
            <a:endParaRPr lang="zh-CN" altLang="en-US"/>
          </a:p>
        </p:txBody>
      </p:sp>
      <p:graphicFrame>
        <p:nvGraphicFramePr>
          <p:cNvPr id="11" name="图表 10">
            <a:extLst>
              <a:ext uri="{FF2B5EF4-FFF2-40B4-BE49-F238E27FC236}">
                <a16:creationId xmlns:a16="http://schemas.microsoft.com/office/drawing/2014/main" id="{763A4B84-F4F7-408B-8979-6B0A7A21A31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36635430"/>
              </p:ext>
            </p:extLst>
          </p:nvPr>
        </p:nvGraphicFramePr>
        <p:xfrm>
          <a:off x="397178" y="1955857"/>
          <a:ext cx="5768729" cy="375914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00D9A8F6-F33E-4915-A7B8-C3358A0BA0B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56803932"/>
              </p:ext>
            </p:extLst>
          </p:nvPr>
        </p:nvGraphicFramePr>
        <p:xfrm>
          <a:off x="6277921" y="1955856"/>
          <a:ext cx="5516901" cy="39080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3063562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4ADB4C-336D-49EF-961D-4EE0608F07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效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7FD32D-0CA9-428A-8003-58965E600E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近一年内累计安全情报</a:t>
            </a:r>
            <a:r>
              <a:rPr lang="en-US" altLang="zh-CN" dirty="0"/>
              <a:t>13</a:t>
            </a:r>
            <a:r>
              <a:rPr lang="zh-CN" altLang="en-US" dirty="0"/>
              <a:t>万余条</a:t>
            </a:r>
            <a:endParaRPr lang="en-US" altLang="zh-CN" dirty="0"/>
          </a:p>
          <a:p>
            <a:r>
              <a:rPr lang="zh-CN" altLang="en-US" dirty="0"/>
              <a:t>安全事件处置提醒</a:t>
            </a:r>
            <a:r>
              <a:rPr lang="en-US" altLang="zh-CN" dirty="0"/>
              <a:t>4</a:t>
            </a:r>
            <a:r>
              <a:rPr lang="zh-CN" altLang="en-US" dirty="0"/>
              <a:t>千余次</a:t>
            </a:r>
            <a:endParaRPr lang="en-US" altLang="zh-CN" dirty="0"/>
          </a:p>
          <a:p>
            <a:r>
              <a:rPr lang="zh-CN" altLang="en-US" dirty="0"/>
              <a:t>为高能所之外的多个单位提供安全态势感知、自动化响应、威胁情报共享等服务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A735FD6-DE31-461B-99B2-DBD93B3A650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5591F1-B1EE-4B3C-ACAE-BC05842E06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7C12CE-1988-4CBE-93BF-53FE6C9A251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5308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42F5D1-362A-45BB-AFD2-0B0EA8DAA9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安全现状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98D235-C08C-4B0C-A924-59F012E373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习近平：没有网络安全就没有国家安全</a:t>
            </a:r>
            <a:endParaRPr lang="en-US" altLang="zh-CN" dirty="0"/>
          </a:p>
          <a:p>
            <a:r>
              <a:rPr lang="zh-CN" altLang="en-US" dirty="0"/>
              <a:t>高能所面临着大量网络攻击</a:t>
            </a:r>
            <a:endParaRPr lang="en-US" altLang="zh-CN" dirty="0"/>
          </a:p>
          <a:p>
            <a:pPr lvl="1"/>
            <a:r>
              <a:rPr lang="en-US" altLang="zh-CN" dirty="0"/>
              <a:t>2021</a:t>
            </a:r>
            <a:r>
              <a:rPr lang="zh-CN" altLang="en-US" dirty="0"/>
              <a:t>年拦截高危攻击</a:t>
            </a:r>
            <a:r>
              <a:rPr lang="en-US" altLang="zh-CN" dirty="0"/>
              <a:t>28439</a:t>
            </a:r>
            <a:r>
              <a:rPr lang="zh-CN" altLang="en-US" dirty="0"/>
              <a:t>次</a:t>
            </a:r>
            <a:endParaRPr lang="en-US" altLang="zh-CN" dirty="0"/>
          </a:p>
          <a:p>
            <a:r>
              <a:rPr lang="zh-CN" altLang="en-US" dirty="0"/>
              <a:t>高能所海量安全数据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安全法规及政策要求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F507CEC-9E81-43D5-988D-3EF12AE4C4A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591AAE-8F94-45F5-91AF-1A2010131E2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5A1ABFA-94AA-435C-BE8F-6BE5D9DDC7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7" name="流程图: 磁盘 6">
            <a:extLst>
              <a:ext uri="{FF2B5EF4-FFF2-40B4-BE49-F238E27FC236}">
                <a16:creationId xmlns:a16="http://schemas.microsoft.com/office/drawing/2014/main" id="{641B0AB8-E0D4-4774-8F5E-A67457DF910A}"/>
              </a:ext>
            </a:extLst>
          </p:cNvPr>
          <p:cNvSpPr/>
          <p:nvPr/>
        </p:nvSpPr>
        <p:spPr>
          <a:xfrm>
            <a:off x="1672024" y="3374155"/>
            <a:ext cx="821089" cy="307778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GB/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376DF73-719A-4151-A318-D1230B768077}"/>
              </a:ext>
            </a:extLst>
          </p:cNvPr>
          <p:cNvSpPr txBox="1"/>
          <p:nvPr/>
        </p:nvSpPr>
        <p:spPr>
          <a:xfrm>
            <a:off x="1376050" y="3078998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流量日志</a:t>
            </a:r>
          </a:p>
        </p:txBody>
      </p:sp>
      <p:sp>
        <p:nvSpPr>
          <p:cNvPr id="9" name="流程图: 磁盘 8">
            <a:extLst>
              <a:ext uri="{FF2B5EF4-FFF2-40B4-BE49-F238E27FC236}">
                <a16:creationId xmlns:a16="http://schemas.microsoft.com/office/drawing/2014/main" id="{1970A14C-BD83-4361-8987-E2346B119440}"/>
              </a:ext>
            </a:extLst>
          </p:cNvPr>
          <p:cNvSpPr/>
          <p:nvPr/>
        </p:nvSpPr>
        <p:spPr>
          <a:xfrm>
            <a:off x="3196734" y="3374153"/>
            <a:ext cx="918795" cy="307779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GB/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67DB5E9-B6E6-47C3-9EAF-7925447EA453}"/>
              </a:ext>
            </a:extLst>
          </p:cNvPr>
          <p:cNvSpPr txBox="1"/>
          <p:nvPr/>
        </p:nvSpPr>
        <p:spPr>
          <a:xfrm>
            <a:off x="2989744" y="3066431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设备日志</a:t>
            </a:r>
          </a:p>
        </p:txBody>
      </p:sp>
      <p:sp>
        <p:nvSpPr>
          <p:cNvPr id="11" name="流程图: 磁盘 10">
            <a:extLst>
              <a:ext uri="{FF2B5EF4-FFF2-40B4-BE49-F238E27FC236}">
                <a16:creationId xmlns:a16="http://schemas.microsoft.com/office/drawing/2014/main" id="{C36FD886-2718-49F2-B409-B42029CC0FD5}"/>
              </a:ext>
            </a:extLst>
          </p:cNvPr>
          <p:cNvSpPr/>
          <p:nvPr/>
        </p:nvSpPr>
        <p:spPr>
          <a:xfrm>
            <a:off x="4754748" y="3374153"/>
            <a:ext cx="968950" cy="315328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GB/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天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4A29D11-1E74-4CF4-9EED-59F78CA5A1F3}"/>
              </a:ext>
            </a:extLst>
          </p:cNvPr>
          <p:cNvSpPr txBox="1"/>
          <p:nvPr/>
        </p:nvSpPr>
        <p:spPr>
          <a:xfrm>
            <a:off x="4481053" y="3075595"/>
            <a:ext cx="14686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NS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日志</a:t>
            </a:r>
          </a:p>
        </p:txBody>
      </p:sp>
      <p:sp>
        <p:nvSpPr>
          <p:cNvPr id="13" name="加号 12">
            <a:extLst>
              <a:ext uri="{FF2B5EF4-FFF2-40B4-BE49-F238E27FC236}">
                <a16:creationId xmlns:a16="http://schemas.microsoft.com/office/drawing/2014/main" id="{75D87EEE-0F1D-458F-8FAD-8A31B04B6ECA}"/>
              </a:ext>
            </a:extLst>
          </p:cNvPr>
          <p:cNvSpPr/>
          <p:nvPr/>
        </p:nvSpPr>
        <p:spPr>
          <a:xfrm>
            <a:off x="2566348" y="3259407"/>
            <a:ext cx="381907" cy="387719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32F7E4D-5FE4-41CC-99AA-BFBB165A05DE}"/>
              </a:ext>
            </a:extLst>
          </p:cNvPr>
          <p:cNvSpPr txBox="1"/>
          <p:nvPr/>
        </p:nvSpPr>
        <p:spPr>
          <a:xfrm>
            <a:off x="6065645" y="3217498"/>
            <a:ext cx="5180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zh-CN" altLang="en-US" sz="16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加号 14">
            <a:extLst>
              <a:ext uri="{FF2B5EF4-FFF2-40B4-BE49-F238E27FC236}">
                <a16:creationId xmlns:a16="http://schemas.microsoft.com/office/drawing/2014/main" id="{9335EB9E-E9B5-45B3-827A-4B58FCB9B454}"/>
              </a:ext>
            </a:extLst>
          </p:cNvPr>
          <p:cNvSpPr/>
          <p:nvPr/>
        </p:nvSpPr>
        <p:spPr>
          <a:xfrm>
            <a:off x="4181354" y="3229485"/>
            <a:ext cx="381907" cy="387719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加号 15">
            <a:extLst>
              <a:ext uri="{FF2B5EF4-FFF2-40B4-BE49-F238E27FC236}">
                <a16:creationId xmlns:a16="http://schemas.microsoft.com/office/drawing/2014/main" id="{E4094BA0-7A96-44A9-B291-D2E72BB9E85B}"/>
              </a:ext>
            </a:extLst>
          </p:cNvPr>
          <p:cNvSpPr/>
          <p:nvPr/>
        </p:nvSpPr>
        <p:spPr>
          <a:xfrm>
            <a:off x="5728345" y="3229484"/>
            <a:ext cx="381907" cy="387719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图示 16">
            <a:extLst>
              <a:ext uri="{FF2B5EF4-FFF2-40B4-BE49-F238E27FC236}">
                <a16:creationId xmlns:a16="http://schemas.microsoft.com/office/drawing/2014/main" id="{FFE4CBAF-2A52-4F5E-AC7F-BB429B67738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36993627"/>
              </p:ext>
            </p:extLst>
          </p:nvPr>
        </p:nvGraphicFramePr>
        <p:xfrm>
          <a:off x="1483536" y="4279072"/>
          <a:ext cx="4569986" cy="21320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3830B5DA-E864-43BE-A245-EBC65C57764E}"/>
              </a:ext>
            </a:extLst>
          </p:cNvPr>
          <p:cNvSpPr/>
          <p:nvPr/>
        </p:nvSpPr>
        <p:spPr>
          <a:xfrm>
            <a:off x="7079435" y="5146145"/>
            <a:ext cx="4847981" cy="109177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风险越来越大</a:t>
            </a:r>
            <a:endParaRPr lang="en-US" altLang="zh-CN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难以人工处理</a:t>
            </a:r>
            <a:endParaRPr lang="en-US" altLang="zh-CN" sz="14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4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管要求越来越高</a:t>
            </a:r>
          </a:p>
        </p:txBody>
      </p:sp>
      <p:pic>
        <p:nvPicPr>
          <p:cNvPr id="20" name="图片 2">
            <a:extLst>
              <a:ext uri="{FF2B5EF4-FFF2-40B4-BE49-F238E27FC236}">
                <a16:creationId xmlns:a16="http://schemas.microsoft.com/office/drawing/2014/main" id="{14C52859-B1D3-4247-9FBA-469EC208F8E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9234" y="1229652"/>
            <a:ext cx="4075539" cy="3049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FD598DBA-6B0C-43A3-9729-4122CF221B54}"/>
              </a:ext>
            </a:extLst>
          </p:cNvPr>
          <p:cNvSpPr/>
          <p:nvPr/>
        </p:nvSpPr>
        <p:spPr>
          <a:xfrm>
            <a:off x="7200755" y="4215426"/>
            <a:ext cx="4527365" cy="65363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1828800">
              <a:lnSpc>
                <a:spcPct val="150000"/>
              </a:lnSpc>
            </a:pPr>
            <a:r>
              <a:rPr lang="zh-CN" altLang="en-US" sz="1100" dirty="0">
                <a:solidFill>
                  <a:schemeClr val="tx1"/>
                </a:solidFill>
              </a:rPr>
              <a:t>网络犯罪已成为危害我国国家政治安全、网络安全、社会安全、经济安全等的重要风险之一。</a:t>
            </a:r>
            <a:endParaRPr lang="en-US" altLang="zh-CN" sz="1100" kern="1200" dirty="0">
              <a:solidFill>
                <a:schemeClr val="tx1"/>
              </a:solidFill>
              <a:latin typeface="PingFang SC" panose="020B0400000000000000" pitchFamily="34" charset="-122"/>
              <a:ea typeface="PingFang SC" panose="020B0400000000000000" pitchFamily="34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FE000DD0-31E3-465A-B886-2A388F08378D}"/>
              </a:ext>
            </a:extLst>
          </p:cNvPr>
          <p:cNvSpPr/>
          <p:nvPr/>
        </p:nvSpPr>
        <p:spPr>
          <a:xfrm>
            <a:off x="7809099" y="4758081"/>
            <a:ext cx="405765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kern="1200" dirty="0">
                <a:latin typeface="PingFang SC" panose="020B0400000000000000" pitchFamily="34" charset="-122"/>
                <a:ea typeface="PingFang SC" panose="020B0400000000000000" pitchFamily="34" charset="-122"/>
              </a:rPr>
              <a:t>——</a:t>
            </a:r>
            <a:r>
              <a:rPr lang="en-US" altLang="zh-CN" sz="1100" dirty="0"/>
              <a:t>2020</a:t>
            </a:r>
            <a:r>
              <a:rPr lang="zh-CN" altLang="en-US" sz="1100" dirty="0"/>
              <a:t>年</a:t>
            </a:r>
            <a:r>
              <a:rPr lang="en-US" altLang="zh-CN" sz="1100" dirty="0"/>
              <a:t>11</a:t>
            </a:r>
            <a:r>
              <a:rPr lang="zh-CN" altLang="en-US" sz="1100" dirty="0"/>
              <a:t>月</a:t>
            </a:r>
            <a:r>
              <a:rPr lang="en-US" altLang="zh-CN" sz="1100" dirty="0"/>
              <a:t>16</a:t>
            </a:r>
            <a:r>
              <a:rPr lang="zh-CN" altLang="en-US" sz="1100" dirty="0"/>
              <a:t>日在中央全面依法治国工作会议上的讲话</a:t>
            </a:r>
          </a:p>
        </p:txBody>
      </p:sp>
    </p:spTree>
    <p:extLst>
      <p:ext uri="{BB962C8B-B14F-4D97-AF65-F5344CB8AC3E}">
        <p14:creationId xmlns:p14="http://schemas.microsoft.com/office/powerpoint/2010/main" val="870004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4ADB4C-336D-49EF-961D-4EE0608F07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用效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7FD32D-0CA9-428A-8003-58965E600E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位于高能所计算中心的大屏展示</a:t>
            </a:r>
          </a:p>
          <a:p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A735FD6-DE31-461B-99B2-DBD93B3A650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5591F1-B1EE-4B3C-ACAE-BC05842E06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D7C12CE-1988-4CBE-93BF-53FE6C9A251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C42F28B-ADA5-48C0-B1A9-A04B9B93CA4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9724" y="1832635"/>
            <a:ext cx="7230386" cy="40649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83538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0665A7-A0CC-43B3-AEFC-D4B7A9B3F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19E8EC-78F6-4EB2-A8BB-6F89936C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为了抵御严重的网络安全问题，自研安全运维平台</a:t>
            </a:r>
            <a:endParaRPr lang="en-US" altLang="zh-CN" dirty="0"/>
          </a:p>
          <a:p>
            <a:r>
              <a:rPr lang="zh-CN" altLang="en-US" dirty="0"/>
              <a:t>安全运维平台架构：</a:t>
            </a:r>
            <a:r>
              <a:rPr lang="zh-CN" altLang="en-US" dirty="0">
                <a:sym typeface="+mn-ea"/>
              </a:rPr>
              <a:t>安全数据采集、预处理、存储、分析、应用</a:t>
            </a:r>
            <a:endParaRPr lang="en-US" altLang="zh-CN" dirty="0">
              <a:sym typeface="+mn-ea"/>
            </a:endParaRPr>
          </a:p>
          <a:p>
            <a:r>
              <a:rPr lang="zh-CN" altLang="en-US" dirty="0"/>
              <a:t>安全运维平台利用大数据平台、机器学习、自动响应处置等技术提供智能的安全运维能力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E0632F-80DC-424A-AC36-D02303CA467D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A46B662-8966-4F6F-A52F-9CDCA679A8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74BCB74-4AF3-4E86-BA9A-1D3BD59957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560663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0665A7-A0CC-43B3-AEFC-D4B7A9B3F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终端与账号安全提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19E8EC-78F6-4EB2-A8BB-6F89936C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避免弱口令</a:t>
            </a:r>
            <a:endParaRPr lang="en-US" altLang="zh-CN" dirty="0"/>
          </a:p>
          <a:p>
            <a:r>
              <a:rPr lang="zh-CN" altLang="en-US" dirty="0"/>
              <a:t>个人重要数据定期备份</a:t>
            </a:r>
            <a:endParaRPr lang="en-US" altLang="zh-CN" dirty="0"/>
          </a:p>
          <a:p>
            <a:r>
              <a:rPr lang="zh-CN" altLang="en-US" dirty="0"/>
              <a:t>终端安全防护措施</a:t>
            </a:r>
            <a:endParaRPr lang="en-US" altLang="zh-CN" dirty="0"/>
          </a:p>
          <a:p>
            <a:r>
              <a:rPr lang="zh-CN" altLang="en-US" dirty="0"/>
              <a:t>钓鱼邮件防范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E0632F-80DC-424A-AC36-D02303CA467D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A46B662-8966-4F6F-A52F-9CDCA679A8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74BCB74-4AF3-4E86-BA9A-1D3BD59957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358289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0665A7-A0CC-43B3-AEFC-D4B7A9B3F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终端与账号安全提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19E8EC-78F6-4EB2-A8BB-6F89936C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避免弱口令</a:t>
            </a:r>
            <a:endParaRPr lang="en-US" altLang="zh-CN" dirty="0"/>
          </a:p>
          <a:p>
            <a:pPr lvl="1"/>
            <a:r>
              <a:rPr lang="zh-CN" altLang="en-US" sz="2000" dirty="0"/>
              <a:t>口令长度：不少于 </a:t>
            </a:r>
            <a:r>
              <a:rPr lang="en-US" altLang="zh-CN" sz="2000" dirty="0"/>
              <a:t>10 </a:t>
            </a:r>
            <a:r>
              <a:rPr lang="zh-CN" altLang="en-US" sz="2000" dirty="0"/>
              <a:t>位字符</a:t>
            </a:r>
            <a:endParaRPr lang="en-US" altLang="zh-CN" sz="2000" dirty="0"/>
          </a:p>
          <a:p>
            <a:pPr lvl="1"/>
            <a:r>
              <a:rPr lang="zh-CN" altLang="en-US" sz="2000" dirty="0"/>
              <a:t>口令复杂度：使用大写字母、小写字母、数字、特殊字符这 </a:t>
            </a:r>
            <a:r>
              <a:rPr lang="en-US" altLang="zh-CN" sz="2000" dirty="0"/>
              <a:t>4 </a:t>
            </a:r>
            <a:r>
              <a:rPr lang="zh-CN" altLang="en-US" sz="2000" dirty="0"/>
              <a:t>种字符</a:t>
            </a:r>
            <a:endParaRPr lang="en-US" altLang="zh-CN" sz="2000" dirty="0"/>
          </a:p>
          <a:p>
            <a:pPr lvl="1"/>
            <a:r>
              <a:rPr lang="zh-CN" altLang="en-US" sz="2000" dirty="0"/>
              <a:t>口令生存期：定期修改口令（统一认证账号口令有效期</a:t>
            </a:r>
            <a:r>
              <a:rPr lang="en-US" altLang="zh-CN" sz="2000" dirty="0"/>
              <a:t>1</a:t>
            </a:r>
            <a:r>
              <a:rPr lang="zh-CN" altLang="en-US" sz="2000" dirty="0"/>
              <a:t>年）</a:t>
            </a:r>
            <a:endParaRPr lang="en-US" altLang="zh-CN" sz="2000" dirty="0"/>
          </a:p>
          <a:p>
            <a:pPr lvl="1"/>
            <a:r>
              <a:rPr lang="zh-CN" altLang="en-US" sz="2000" dirty="0"/>
              <a:t>不要包含常见单词、连续或相同数字、键盘规则按键（</a:t>
            </a:r>
            <a:r>
              <a:rPr lang="en-US" altLang="zh-CN" sz="2000" dirty="0"/>
              <a:t>1qaz2wsx)</a:t>
            </a:r>
          </a:p>
          <a:p>
            <a:pPr lvl="1"/>
            <a:r>
              <a:rPr lang="zh-CN" altLang="en-US" sz="2000" dirty="0"/>
              <a:t>不要包含姓名、生日、电话、单位、学校、房间号等个人信息</a:t>
            </a:r>
            <a:endParaRPr lang="en-US" altLang="zh-CN" sz="2000" dirty="0"/>
          </a:p>
          <a:p>
            <a:pPr lvl="1"/>
            <a:r>
              <a:rPr lang="zh-CN" altLang="en-US" sz="2000" dirty="0"/>
              <a:t>不要包含跟所登录的系统相关的单词</a:t>
            </a:r>
            <a:endParaRPr lang="en-US" altLang="zh-CN" sz="2000" dirty="0"/>
          </a:p>
          <a:p>
            <a:pPr lvl="1"/>
            <a:r>
              <a:rPr lang="zh-CN" altLang="en-US" sz="2000" dirty="0"/>
              <a:t>不要在多个系统、网站中使用同一个口令</a:t>
            </a:r>
            <a:endParaRPr lang="en-US" altLang="zh-CN" sz="2000" dirty="0"/>
          </a:p>
          <a:p>
            <a:pPr lvl="1"/>
            <a:r>
              <a:rPr lang="zh-CN" altLang="en-US" sz="2000" dirty="0"/>
              <a:t>不要将口令贴在显示器上或其他显眼的地方。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E0632F-80DC-424A-AC36-D02303CA467D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A46B662-8966-4F6F-A52F-9CDCA679A8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74BCB74-4AF3-4E86-BA9A-1D3BD59957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9896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0665A7-A0CC-43B3-AEFC-D4B7A9B3F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终端与账号安全提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19E8EC-78F6-4EB2-A8BB-6F89936C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个人重要数据定期备份</a:t>
            </a:r>
            <a:endParaRPr lang="en-US" altLang="zh-CN" dirty="0"/>
          </a:p>
          <a:p>
            <a:pPr lvl="1"/>
            <a:r>
              <a:rPr lang="zh-CN" altLang="en-US" sz="2000" dirty="0"/>
              <a:t>建议备份到高能所云存储 </a:t>
            </a:r>
            <a:r>
              <a:rPr lang="en-US" altLang="zh-CN" sz="2000" dirty="0" err="1"/>
              <a:t>IHEPBox</a:t>
            </a:r>
            <a:r>
              <a:rPr lang="en-US" altLang="zh-CN" sz="2000" dirty="0"/>
              <a:t>  (</a:t>
            </a:r>
            <a:r>
              <a:rPr lang="en-US" altLang="zh-CN" sz="2000" dirty="0">
                <a:hlinkClick r:id="rId2"/>
              </a:rPr>
              <a:t>https://ihepbox.ihep.ac.cn</a:t>
            </a:r>
            <a:r>
              <a:rPr lang="en-US" altLang="zh-CN" sz="2000" dirty="0"/>
              <a:t>)</a:t>
            </a:r>
          </a:p>
          <a:p>
            <a:pPr lvl="1"/>
            <a:r>
              <a:rPr lang="zh-CN" altLang="en-US" sz="2000" dirty="0"/>
              <a:t>或者备份到离线存储（</a:t>
            </a:r>
            <a:r>
              <a:rPr lang="en-US" altLang="zh-CN" sz="2000" dirty="0"/>
              <a:t>U</a:t>
            </a:r>
            <a:r>
              <a:rPr lang="zh-CN" altLang="en-US" sz="2000" dirty="0"/>
              <a:t>盘或移动硬盘）</a:t>
            </a:r>
            <a:endParaRPr lang="en-US" altLang="zh-CN" sz="2000" dirty="0"/>
          </a:p>
          <a:p>
            <a:pPr lvl="1"/>
            <a:r>
              <a:rPr lang="zh-CN" altLang="en-US" sz="2000" dirty="0"/>
              <a:t>重要数据最好能有多个副本</a:t>
            </a:r>
            <a:endParaRPr lang="en-US" altLang="zh-CN" sz="2000" dirty="0"/>
          </a:p>
          <a:p>
            <a:r>
              <a:rPr lang="zh-CN" altLang="en-US" sz="2400" dirty="0"/>
              <a:t>目的：一旦感染勒索病毒，重要数据能够从备份里恢复</a:t>
            </a:r>
            <a:endParaRPr lang="en-US" altLang="zh-CN" sz="24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E0632F-80DC-424A-AC36-D02303CA467D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A46B662-8966-4F6F-A52F-9CDCA679A8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74BCB74-4AF3-4E86-BA9A-1D3BD59957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9471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0665A7-A0CC-43B3-AEFC-D4B7A9B3F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终端与账号安全提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19E8EC-78F6-4EB2-A8BB-6F89936C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终端安全防护措施</a:t>
            </a:r>
            <a:endParaRPr lang="en-US" altLang="zh-CN" dirty="0"/>
          </a:p>
          <a:p>
            <a:pPr lvl="1"/>
            <a:r>
              <a:rPr lang="zh-CN" altLang="en-US" sz="2000" dirty="0"/>
              <a:t>正版：使用正版操作系统和应用软件</a:t>
            </a:r>
            <a:endParaRPr lang="en-US" altLang="zh-CN" sz="2000" dirty="0"/>
          </a:p>
          <a:p>
            <a:pPr lvl="1"/>
            <a:r>
              <a:rPr lang="zh-CN" altLang="en-US" sz="2000" dirty="0"/>
              <a:t>升级：操作系统和应用软件要及时升级</a:t>
            </a:r>
            <a:endParaRPr lang="en-US" altLang="zh-CN" sz="2000" dirty="0"/>
          </a:p>
          <a:p>
            <a:pPr lvl="1"/>
            <a:r>
              <a:rPr lang="zh-CN" altLang="en-US" sz="2000" dirty="0"/>
              <a:t>防病毒：安装防病毒软件，并及时更新病毒库，定期查杀病毒</a:t>
            </a:r>
            <a:endParaRPr lang="en-US" altLang="zh-CN" sz="2000" dirty="0"/>
          </a:p>
          <a:p>
            <a:pPr lvl="1"/>
            <a:r>
              <a:rPr lang="zh-CN" altLang="en-US" sz="2000" dirty="0"/>
              <a:t>防火墙：启动主机防火墙，关闭不必要的端口</a:t>
            </a:r>
            <a:endParaRPr lang="en-US" altLang="zh-CN" sz="2000" dirty="0"/>
          </a:p>
          <a:p>
            <a:pPr lvl="1"/>
            <a:r>
              <a:rPr lang="zh-CN" altLang="en-US" sz="2000" dirty="0"/>
              <a:t>设置屏幕超时锁定</a:t>
            </a:r>
            <a:endParaRPr lang="en-US" altLang="zh-CN" sz="2000" dirty="0"/>
          </a:p>
          <a:p>
            <a:pPr lvl="1"/>
            <a:r>
              <a:rPr lang="zh-CN" altLang="en-US" sz="2000" dirty="0"/>
              <a:t>设置多次登录失败锁定账号</a:t>
            </a:r>
            <a:endParaRPr lang="en-US" altLang="zh-CN" sz="20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E0632F-80DC-424A-AC36-D02303CA467D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A46B662-8966-4F6F-A52F-9CDCA679A8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74BCB74-4AF3-4E86-BA9A-1D3BD59957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68442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0665A7-A0CC-43B3-AEFC-D4B7A9B3F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终端与账号安全提醒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19E8EC-78F6-4EB2-A8BB-6F89936C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钓鱼邮件防范</a:t>
            </a:r>
            <a:endParaRPr lang="en-US" altLang="zh-CN" dirty="0"/>
          </a:p>
          <a:p>
            <a:pPr lvl="1"/>
            <a:r>
              <a:rPr lang="zh-CN" altLang="en-US" sz="2000" dirty="0"/>
              <a:t>发件人：钓鱼邮件的发件人地址通常来自所外</a:t>
            </a:r>
            <a:endParaRPr lang="en-US" altLang="zh-CN" sz="2000" dirty="0"/>
          </a:p>
          <a:p>
            <a:pPr lvl="1"/>
            <a:r>
              <a:rPr lang="zh-CN" altLang="en-US" sz="2000" dirty="0"/>
              <a:t>链接：钓鱼邮件中的链接指向所外。用鼠标指向邮件里的链接，浏览器下方会显示链接对应的真实网址。</a:t>
            </a:r>
            <a:endParaRPr lang="en-US" altLang="zh-CN" sz="2000" dirty="0"/>
          </a:p>
          <a:p>
            <a:pPr lvl="1"/>
            <a:r>
              <a:rPr lang="zh-CN" altLang="en-US" sz="2000" dirty="0"/>
              <a:t>钓鱼邮件常见套路：假冒计算中心，以邮件系统升级、离职人员账号清理、邮箱容量升级、账号密码过期、邮件系统账号备案、重新验证等理由诱导用户点击链接输入邮件账号密码；假冒财务部门，以扫码领工资补贴为由诱导用户输入银行账号、密码、身份证号等。</a:t>
            </a:r>
            <a:endParaRPr lang="en-US" altLang="zh-CN" sz="2000" dirty="0"/>
          </a:p>
          <a:p>
            <a:pPr lvl="1"/>
            <a:r>
              <a:rPr lang="zh-CN" altLang="en-US" sz="2000" dirty="0"/>
              <a:t>遇到可疑但无法确定的邮件，可以转发给 </a:t>
            </a:r>
            <a:r>
              <a:rPr lang="en-US" altLang="zh-CN" sz="2000" dirty="0"/>
              <a:t>cert@ihep.ac.cn</a:t>
            </a:r>
          </a:p>
          <a:p>
            <a:pPr lvl="1"/>
            <a:endParaRPr lang="en-US" altLang="zh-CN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E0632F-80DC-424A-AC36-D02303CA467D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A46B662-8966-4F6F-A52F-9CDCA679A8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74BCB74-4AF3-4E86-BA9A-1D3BD59957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45156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42F5D1-362A-45BB-AFD2-0B0EA8DAA9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能所网络安全防护体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298D235-C08C-4B0C-A924-59F012E373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/>
              <a:t>面对日益增加网络威胁，在安全风险分析与评估的基础上，建立安全管理体系、安全技术体系和安全运维体系，共同构成整体网络安全防护体系。</a:t>
            </a:r>
          </a:p>
          <a:p>
            <a:pPr lvl="1"/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F507CEC-9E81-43D5-988D-3EF12AE4C4A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591AAE-8F94-45F5-91AF-1A2010131E2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5A1ABFA-94AA-435C-BE8F-6BE5D9DDC7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6E6F7802-5044-1E3C-872A-00F68C9A43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3058" y="2131262"/>
            <a:ext cx="8077200" cy="4121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03514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858A24-F472-425D-99C4-07E9A06FE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安全运维平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FD55DB-7F70-4D90-95B5-BCE1F8819E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安全运维平台</a:t>
            </a:r>
            <a:r>
              <a:rPr lang="en-US" altLang="zh-CN" dirty="0"/>
              <a:t>SOC</a:t>
            </a:r>
            <a:r>
              <a:rPr lang="zh-CN" altLang="en-US" dirty="0"/>
              <a:t>（</a:t>
            </a:r>
            <a:r>
              <a:rPr lang="en-US" altLang="zh-CN" dirty="0"/>
              <a:t>Security Operations Center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集中管理安全产品</a:t>
            </a:r>
            <a:endParaRPr lang="en-US" altLang="zh-CN" dirty="0"/>
          </a:p>
          <a:p>
            <a:r>
              <a:rPr lang="zh-CN" altLang="en-US" dirty="0"/>
              <a:t>主要功能</a:t>
            </a:r>
            <a:endParaRPr lang="en-US" altLang="zh-CN" dirty="0"/>
          </a:p>
          <a:p>
            <a:pPr lvl="1"/>
            <a:r>
              <a:rPr lang="zh-CN" altLang="en-US" dirty="0"/>
              <a:t>多源异构数据源收集、存储、分析、响应</a:t>
            </a:r>
            <a:endParaRPr lang="en-US" altLang="zh-CN" dirty="0"/>
          </a:p>
          <a:p>
            <a:r>
              <a:rPr lang="zh-CN" altLang="en-US" dirty="0"/>
              <a:t>价值目标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5A0BAB-6E18-4C4D-8077-85418A1BCC5C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4CA9B54-1A45-48EE-82DF-54B0D068378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7A458AD-6697-4D39-9038-D4C99BD523E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7" name="圆角矩形 57">
            <a:extLst>
              <a:ext uri="{FF2B5EF4-FFF2-40B4-BE49-F238E27FC236}">
                <a16:creationId xmlns:a16="http://schemas.microsoft.com/office/drawing/2014/main" id="{CDF705F7-22CD-4811-9678-3AD38EEA86BD}"/>
              </a:ext>
            </a:extLst>
          </p:cNvPr>
          <p:cNvSpPr/>
          <p:nvPr/>
        </p:nvSpPr>
        <p:spPr>
          <a:xfrm>
            <a:off x="1608980" y="3726363"/>
            <a:ext cx="1779686" cy="686860"/>
          </a:xfrm>
          <a:prstGeom prst="round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 Unicode MS" panose="020B0604020202020204" pitchFamily="34" charset="-122"/>
              </a:rPr>
              <a:t>提升海量告警处理效率</a:t>
            </a:r>
            <a:endParaRPr kumimoji="1"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圆角矩形 59">
            <a:extLst>
              <a:ext uri="{FF2B5EF4-FFF2-40B4-BE49-F238E27FC236}">
                <a16:creationId xmlns:a16="http://schemas.microsoft.com/office/drawing/2014/main" id="{C703047C-1263-4F0F-BC4D-111B537AB244}"/>
              </a:ext>
            </a:extLst>
          </p:cNvPr>
          <p:cNvSpPr/>
          <p:nvPr/>
        </p:nvSpPr>
        <p:spPr>
          <a:xfrm>
            <a:off x="3546123" y="3726363"/>
            <a:ext cx="1779686" cy="686860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1600" b="1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 Unicode MS" panose="020B0604020202020204" pitchFamily="34" charset="-122"/>
              </a:rPr>
              <a:t>改善传统设备较高的误报漏报</a:t>
            </a:r>
            <a:endParaRPr kumimoji="1"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9" name="圆角矩形 58">
            <a:extLst>
              <a:ext uri="{FF2B5EF4-FFF2-40B4-BE49-F238E27FC236}">
                <a16:creationId xmlns:a16="http://schemas.microsoft.com/office/drawing/2014/main" id="{D680E812-251E-4E5E-BD69-E545BB2E18FD}"/>
              </a:ext>
            </a:extLst>
          </p:cNvPr>
          <p:cNvSpPr/>
          <p:nvPr/>
        </p:nvSpPr>
        <p:spPr>
          <a:xfrm>
            <a:off x="5481751" y="3726363"/>
            <a:ext cx="1779686" cy="68686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 Unicode MS" panose="020B0604020202020204" pitchFamily="34" charset="-122"/>
              </a:rPr>
              <a:t>解决数据孤岛问题</a:t>
            </a:r>
            <a:endParaRPr kumimoji="1"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0" name="圆角矩形 60">
            <a:extLst>
              <a:ext uri="{FF2B5EF4-FFF2-40B4-BE49-F238E27FC236}">
                <a16:creationId xmlns:a16="http://schemas.microsoft.com/office/drawing/2014/main" id="{48666C0E-39B9-4FF7-8D6D-6AE838FF5EEB}"/>
              </a:ext>
            </a:extLst>
          </p:cNvPr>
          <p:cNvSpPr/>
          <p:nvPr/>
        </p:nvSpPr>
        <p:spPr>
          <a:xfrm>
            <a:off x="7383989" y="3726363"/>
            <a:ext cx="1779686" cy="686860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 Unicode MS" panose="020B0604020202020204" pitchFamily="34" charset="-122"/>
              </a:rPr>
              <a:t>形成自动化处置流程</a:t>
            </a:r>
            <a:endParaRPr kumimoji="1"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1" name="圆角矩形 63">
            <a:extLst>
              <a:ext uri="{FF2B5EF4-FFF2-40B4-BE49-F238E27FC236}">
                <a16:creationId xmlns:a16="http://schemas.microsoft.com/office/drawing/2014/main" id="{F7BA0C82-14CB-456A-8B2F-22571EFB9580}"/>
              </a:ext>
            </a:extLst>
          </p:cNvPr>
          <p:cNvSpPr/>
          <p:nvPr/>
        </p:nvSpPr>
        <p:spPr>
          <a:xfrm>
            <a:off x="9296269" y="3726363"/>
            <a:ext cx="1779686" cy="686860"/>
          </a:xfrm>
          <a:prstGeom prst="roundRect">
            <a:avLst/>
          </a:prstGeom>
          <a:solidFill>
            <a:srgbClr val="CCFFFF"/>
          </a:solidFill>
          <a:ln>
            <a:solidFill>
              <a:schemeClr val="accent3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1600" b="1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Arial Unicode MS" panose="020B0604020202020204" pitchFamily="34" charset="-122"/>
              </a:rPr>
              <a:t>缓解安全分析人员压力</a:t>
            </a:r>
            <a:endParaRPr kumimoji="1"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12" name="右箭头 50">
            <a:extLst>
              <a:ext uri="{FF2B5EF4-FFF2-40B4-BE49-F238E27FC236}">
                <a16:creationId xmlns:a16="http://schemas.microsoft.com/office/drawing/2014/main" id="{285CDCBA-820E-4DEE-A3FC-11A21B90757C}"/>
              </a:ext>
            </a:extLst>
          </p:cNvPr>
          <p:cNvSpPr/>
          <p:nvPr/>
        </p:nvSpPr>
        <p:spPr>
          <a:xfrm rot="5400000">
            <a:off x="6113852" y="4326882"/>
            <a:ext cx="457228" cy="629911"/>
          </a:xfrm>
          <a:prstGeom prst="rightArrow">
            <a:avLst>
              <a:gd name="adj1" fmla="val 50000"/>
              <a:gd name="adj2" fmla="val 63418"/>
            </a:avLst>
          </a:prstGeom>
          <a:gradFill flip="none" rotWithShape="1">
            <a:gsLst>
              <a:gs pos="0">
                <a:srgbClr val="4C7194"/>
              </a:gs>
              <a:gs pos="100000">
                <a:srgbClr val="55B95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9467C2F5-66BE-46C8-A4A8-464B1AE8A2AE}"/>
              </a:ext>
            </a:extLst>
          </p:cNvPr>
          <p:cNvSpPr/>
          <p:nvPr/>
        </p:nvSpPr>
        <p:spPr>
          <a:xfrm>
            <a:off x="1608980" y="4888358"/>
            <a:ext cx="9466975" cy="7047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研安全运维平台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zh-CN" altLang="en-US" sz="2000" b="1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安全运维体系</a:t>
            </a:r>
            <a:endParaRPr lang="en-US" altLang="zh-CN" sz="2000" b="1" dirty="0">
              <a:solidFill>
                <a:srgbClr val="0000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22656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858A24-F472-425D-99C4-07E9A06FE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安全运维平台体系架构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5A0BAB-6E18-4C4D-8077-85418A1BCC5C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4CA9B54-1A45-48EE-82DF-54B0D068378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7A458AD-6697-4D39-9038-D4C99BD523E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6</a:t>
            </a:fld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57A90CD-1E1E-46D8-9BBC-6FC4317821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9801" y="873265"/>
            <a:ext cx="8143400" cy="5456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44426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858A24-F472-425D-99C4-07E9A06FE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络安全运维平台关键技术工具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5A0BAB-6E18-4C4D-8077-85418A1BCC5C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4CA9B54-1A45-48EE-82DF-54B0D068378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7A458AD-6697-4D39-9038-D4C99BD523E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8308941-BF86-49BE-8E20-5FA618232D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9835" y="1440928"/>
            <a:ext cx="9144000" cy="4699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07125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858A24-F472-425D-99C4-07E9A06FE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全数据收集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5A0BAB-6E18-4C4D-8077-85418A1BCC5C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4CA9B54-1A45-48EE-82DF-54B0D068378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7A458AD-6697-4D39-9038-D4C99BD523E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8" name="梯形 7">
            <a:extLst>
              <a:ext uri="{FF2B5EF4-FFF2-40B4-BE49-F238E27FC236}">
                <a16:creationId xmlns:a16="http://schemas.microsoft.com/office/drawing/2014/main" id="{A169A33A-0684-4B3D-BEB3-4B699EC60621}"/>
              </a:ext>
            </a:extLst>
          </p:cNvPr>
          <p:cNvSpPr/>
          <p:nvPr/>
        </p:nvSpPr>
        <p:spPr>
          <a:xfrm>
            <a:off x="2975682" y="1814820"/>
            <a:ext cx="6326024" cy="787279"/>
          </a:xfrm>
          <a:prstGeom prst="trapezoid">
            <a:avLst>
              <a:gd name="adj" fmla="val 209967"/>
            </a:avLst>
          </a:prstGeom>
          <a:noFill/>
          <a:ln>
            <a:solidFill>
              <a:schemeClr val="accent3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/>
          </a:p>
        </p:txBody>
      </p:sp>
      <p:sp>
        <p:nvSpPr>
          <p:cNvPr id="9" name="梯形 8">
            <a:extLst>
              <a:ext uri="{FF2B5EF4-FFF2-40B4-BE49-F238E27FC236}">
                <a16:creationId xmlns:a16="http://schemas.microsoft.com/office/drawing/2014/main" id="{A6042657-B8AF-467F-8BA0-F20F498FA177}"/>
              </a:ext>
            </a:extLst>
          </p:cNvPr>
          <p:cNvSpPr/>
          <p:nvPr/>
        </p:nvSpPr>
        <p:spPr>
          <a:xfrm>
            <a:off x="2975682" y="1814820"/>
            <a:ext cx="6326024" cy="787279"/>
          </a:xfrm>
          <a:prstGeom prst="trapezoid">
            <a:avLst>
              <a:gd name="adj" fmla="val 209967"/>
            </a:avLst>
          </a:prstGeom>
          <a:noFill/>
          <a:ln w="19050">
            <a:solidFill>
              <a:schemeClr val="accent3">
                <a:lumMod val="6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E6A182A-FAC3-4416-8E50-CD551A9521AC}"/>
              </a:ext>
            </a:extLst>
          </p:cNvPr>
          <p:cNvSpPr/>
          <p:nvPr/>
        </p:nvSpPr>
        <p:spPr>
          <a:xfrm>
            <a:off x="3610077" y="4570243"/>
            <a:ext cx="1706067" cy="446405"/>
          </a:xfrm>
          <a:prstGeom prst="rect">
            <a:avLst/>
          </a:prstGeom>
          <a:solidFill>
            <a:srgbClr val="22AC3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913DC77-C1F9-4586-8EA0-46AB4F944832}"/>
              </a:ext>
            </a:extLst>
          </p:cNvPr>
          <p:cNvSpPr/>
          <p:nvPr/>
        </p:nvSpPr>
        <p:spPr>
          <a:xfrm>
            <a:off x="8329308" y="4570243"/>
            <a:ext cx="1064983" cy="447040"/>
          </a:xfrm>
          <a:prstGeom prst="rect">
            <a:avLst/>
          </a:prstGeom>
          <a:solidFill>
            <a:srgbClr val="22AC3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资产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1F1B0C5-E4EC-4955-9369-86B103223847}"/>
              </a:ext>
            </a:extLst>
          </p:cNvPr>
          <p:cNvSpPr/>
          <p:nvPr/>
        </p:nvSpPr>
        <p:spPr>
          <a:xfrm>
            <a:off x="5489829" y="4570878"/>
            <a:ext cx="2561590" cy="446405"/>
          </a:xfrm>
          <a:prstGeom prst="rect">
            <a:avLst/>
          </a:prstGeom>
          <a:solidFill>
            <a:srgbClr val="22AC3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设备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2FC9D6B3-2C82-417F-A03E-4FECE9D384DD}"/>
              </a:ext>
            </a:extLst>
          </p:cNvPr>
          <p:cNvCxnSpPr/>
          <p:nvPr/>
        </p:nvCxnSpPr>
        <p:spPr>
          <a:xfrm flipV="1">
            <a:off x="1392574" y="4213879"/>
            <a:ext cx="9144000" cy="64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BBC2F172-00DB-43B0-B61A-08CFCA017986}"/>
              </a:ext>
            </a:extLst>
          </p:cNvPr>
          <p:cNvSpPr/>
          <p:nvPr/>
        </p:nvSpPr>
        <p:spPr>
          <a:xfrm>
            <a:off x="1599843" y="4276675"/>
            <a:ext cx="484463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集对象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BE55B6C-F9F0-4D8A-81DE-8A6BF6BE3691}"/>
              </a:ext>
            </a:extLst>
          </p:cNvPr>
          <p:cNvSpPr/>
          <p:nvPr/>
        </p:nvSpPr>
        <p:spPr>
          <a:xfrm>
            <a:off x="9746300" y="4552724"/>
            <a:ext cx="639671" cy="446674"/>
          </a:xfrm>
          <a:prstGeom prst="rect">
            <a:avLst/>
          </a:prstGeom>
          <a:solidFill>
            <a:srgbClr val="22AC3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威胁情报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CA1EDF5B-49AB-4D80-AF6E-E099A7560804}"/>
              </a:ext>
            </a:extLst>
          </p:cNvPr>
          <p:cNvCxnSpPr/>
          <p:nvPr/>
        </p:nvCxnSpPr>
        <p:spPr>
          <a:xfrm flipV="1">
            <a:off x="1376244" y="2676783"/>
            <a:ext cx="9144000" cy="64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>
            <a:extLst>
              <a:ext uri="{FF2B5EF4-FFF2-40B4-BE49-F238E27FC236}">
                <a16:creationId xmlns:a16="http://schemas.microsoft.com/office/drawing/2014/main" id="{56EF9A00-50A4-48A9-87D9-101834C4119E}"/>
              </a:ext>
            </a:extLst>
          </p:cNvPr>
          <p:cNvSpPr/>
          <p:nvPr/>
        </p:nvSpPr>
        <p:spPr>
          <a:xfrm>
            <a:off x="1563053" y="3295662"/>
            <a:ext cx="532761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0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集内容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C58C24F-A646-482D-9A11-C8E802480780}"/>
              </a:ext>
            </a:extLst>
          </p:cNvPr>
          <p:cNvSpPr/>
          <p:nvPr/>
        </p:nvSpPr>
        <p:spPr>
          <a:xfrm>
            <a:off x="8329308" y="3029733"/>
            <a:ext cx="457835" cy="11277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站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B38FC47E-FACD-4C78-9C57-52C50396EA71}"/>
              </a:ext>
            </a:extLst>
          </p:cNvPr>
          <p:cNvSpPr/>
          <p:nvPr/>
        </p:nvSpPr>
        <p:spPr>
          <a:xfrm>
            <a:off x="6164702" y="3029733"/>
            <a:ext cx="515620" cy="11277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DS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75DF5488-EAE9-4FD0-B073-857F03703004}"/>
              </a:ext>
            </a:extLst>
          </p:cNvPr>
          <p:cNvSpPr/>
          <p:nvPr/>
        </p:nvSpPr>
        <p:spPr>
          <a:xfrm>
            <a:off x="9724409" y="3029733"/>
            <a:ext cx="661670" cy="11277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黑名单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693D04F3-F221-4DC6-974E-8B7C6AE9492F}"/>
              </a:ext>
            </a:extLst>
          </p:cNvPr>
          <p:cNvSpPr/>
          <p:nvPr/>
        </p:nvSpPr>
        <p:spPr>
          <a:xfrm>
            <a:off x="3610077" y="3040008"/>
            <a:ext cx="515621" cy="11277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邮箱服务器日志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485FCD6-BBAB-4980-AA3D-CF58D497B1DB}"/>
              </a:ext>
            </a:extLst>
          </p:cNvPr>
          <p:cNvSpPr/>
          <p:nvPr/>
        </p:nvSpPr>
        <p:spPr>
          <a:xfrm>
            <a:off x="8878671" y="3029733"/>
            <a:ext cx="515620" cy="11277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29E0B6B-7042-4BC7-90D3-E135EE6B0274}"/>
              </a:ext>
            </a:extLst>
          </p:cNvPr>
          <p:cNvSpPr/>
          <p:nvPr/>
        </p:nvSpPr>
        <p:spPr>
          <a:xfrm>
            <a:off x="4074684" y="1472810"/>
            <a:ext cx="4205895" cy="637231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C</a:t>
            </a:r>
            <a:endParaRPr lang="zh-CN" altLang="en-US" sz="105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上箭头 51">
            <a:extLst>
              <a:ext uri="{FF2B5EF4-FFF2-40B4-BE49-F238E27FC236}">
                <a16:creationId xmlns:a16="http://schemas.microsoft.com/office/drawing/2014/main" id="{6EFE359C-EB64-49CB-BA2C-AFA0E9B551C2}"/>
              </a:ext>
            </a:extLst>
          </p:cNvPr>
          <p:cNvSpPr/>
          <p:nvPr/>
        </p:nvSpPr>
        <p:spPr>
          <a:xfrm>
            <a:off x="2252986" y="2704891"/>
            <a:ext cx="2207683" cy="243555"/>
          </a:xfrm>
          <a:prstGeom prst="upArrow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/>
          </a:p>
        </p:txBody>
      </p:sp>
      <p:sp>
        <p:nvSpPr>
          <p:cNvPr id="25" name="上箭头 52">
            <a:extLst>
              <a:ext uri="{FF2B5EF4-FFF2-40B4-BE49-F238E27FC236}">
                <a16:creationId xmlns:a16="http://schemas.microsoft.com/office/drawing/2014/main" id="{888CA88B-4F97-4054-A8E7-FC0C2914ECB3}"/>
              </a:ext>
            </a:extLst>
          </p:cNvPr>
          <p:cNvSpPr/>
          <p:nvPr/>
        </p:nvSpPr>
        <p:spPr>
          <a:xfrm>
            <a:off x="5016484" y="2691485"/>
            <a:ext cx="2207683" cy="243555"/>
          </a:xfrm>
          <a:prstGeom prst="upArrow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/>
          </a:p>
        </p:txBody>
      </p:sp>
      <p:sp>
        <p:nvSpPr>
          <p:cNvPr id="26" name="上箭头 53">
            <a:extLst>
              <a:ext uri="{FF2B5EF4-FFF2-40B4-BE49-F238E27FC236}">
                <a16:creationId xmlns:a16="http://schemas.microsoft.com/office/drawing/2014/main" id="{5DF5EFD1-4D53-4BE1-BC3F-560671AB682F}"/>
              </a:ext>
            </a:extLst>
          </p:cNvPr>
          <p:cNvSpPr/>
          <p:nvPr/>
        </p:nvSpPr>
        <p:spPr>
          <a:xfrm>
            <a:off x="8185413" y="2698985"/>
            <a:ext cx="2207683" cy="243555"/>
          </a:xfrm>
          <a:prstGeom prst="upArrow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/>
          </a:p>
        </p:txBody>
      </p:sp>
      <p:sp>
        <p:nvSpPr>
          <p:cNvPr id="27" name="上箭头 54">
            <a:extLst>
              <a:ext uri="{FF2B5EF4-FFF2-40B4-BE49-F238E27FC236}">
                <a16:creationId xmlns:a16="http://schemas.microsoft.com/office/drawing/2014/main" id="{9B2FDCBF-8462-4FAB-8896-488C441FE8E9}"/>
              </a:ext>
            </a:extLst>
          </p:cNvPr>
          <p:cNvSpPr/>
          <p:nvPr/>
        </p:nvSpPr>
        <p:spPr>
          <a:xfrm>
            <a:off x="2252986" y="4244038"/>
            <a:ext cx="2207683" cy="243555"/>
          </a:xfrm>
          <a:prstGeom prst="upArrow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/>
          </a:p>
        </p:txBody>
      </p:sp>
      <p:sp>
        <p:nvSpPr>
          <p:cNvPr id="28" name="上箭头 55">
            <a:extLst>
              <a:ext uri="{FF2B5EF4-FFF2-40B4-BE49-F238E27FC236}">
                <a16:creationId xmlns:a16="http://schemas.microsoft.com/office/drawing/2014/main" id="{9E5C86F9-6EE2-4897-9447-BA799ADF938E}"/>
              </a:ext>
            </a:extLst>
          </p:cNvPr>
          <p:cNvSpPr/>
          <p:nvPr/>
        </p:nvSpPr>
        <p:spPr>
          <a:xfrm>
            <a:off x="5233583" y="4244038"/>
            <a:ext cx="2207683" cy="243555"/>
          </a:xfrm>
          <a:prstGeom prst="upArrow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/>
          </a:p>
        </p:txBody>
      </p:sp>
      <p:sp>
        <p:nvSpPr>
          <p:cNvPr id="29" name="上箭头 56">
            <a:extLst>
              <a:ext uri="{FF2B5EF4-FFF2-40B4-BE49-F238E27FC236}">
                <a16:creationId xmlns:a16="http://schemas.microsoft.com/office/drawing/2014/main" id="{D1D56742-9405-4D1C-8D6A-582C0DB66641}"/>
              </a:ext>
            </a:extLst>
          </p:cNvPr>
          <p:cNvSpPr/>
          <p:nvPr/>
        </p:nvSpPr>
        <p:spPr>
          <a:xfrm>
            <a:off x="8280580" y="4239108"/>
            <a:ext cx="2207683" cy="243555"/>
          </a:xfrm>
          <a:prstGeom prst="upArrow">
            <a:avLst/>
          </a:prstGeom>
          <a:noFill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31FECB69-EEC9-40C8-87BD-E67734DB3B0D}"/>
              </a:ext>
            </a:extLst>
          </p:cNvPr>
          <p:cNvSpPr/>
          <p:nvPr/>
        </p:nvSpPr>
        <p:spPr>
          <a:xfrm>
            <a:off x="2420853" y="4563519"/>
            <a:ext cx="1072126" cy="446674"/>
          </a:xfrm>
          <a:prstGeom prst="rect">
            <a:avLst/>
          </a:prstGeom>
          <a:solidFill>
            <a:srgbClr val="22AC3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口路由器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D045BB0D-A539-4FDB-9E9A-7CB759EC8F38}"/>
              </a:ext>
            </a:extLst>
          </p:cNvPr>
          <p:cNvSpPr/>
          <p:nvPr/>
        </p:nvSpPr>
        <p:spPr>
          <a:xfrm>
            <a:off x="2420852" y="3024024"/>
            <a:ext cx="1072126" cy="11277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口镜像流量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51C903C3-2684-4055-8744-BF03C710F23D}"/>
              </a:ext>
            </a:extLst>
          </p:cNvPr>
          <p:cNvSpPr/>
          <p:nvPr/>
        </p:nvSpPr>
        <p:spPr>
          <a:xfrm>
            <a:off x="6844344" y="3037567"/>
            <a:ext cx="515620" cy="11277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AF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3EC30F01-C324-4E95-B334-85B08DBA8C67}"/>
              </a:ext>
            </a:extLst>
          </p:cNvPr>
          <p:cNvSpPr/>
          <p:nvPr/>
        </p:nvSpPr>
        <p:spPr>
          <a:xfrm>
            <a:off x="7535797" y="3014330"/>
            <a:ext cx="515621" cy="11277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S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E33AF699-7983-4718-A893-214F2EFBB12B}"/>
              </a:ext>
            </a:extLst>
          </p:cNvPr>
          <p:cNvSpPr/>
          <p:nvPr/>
        </p:nvSpPr>
        <p:spPr>
          <a:xfrm>
            <a:off x="5489829" y="3024024"/>
            <a:ext cx="515621" cy="11277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IDS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6C3F8AA8-C76F-4F83-9941-8AF89952C77D}"/>
              </a:ext>
            </a:extLst>
          </p:cNvPr>
          <p:cNvSpPr/>
          <p:nvPr/>
        </p:nvSpPr>
        <p:spPr>
          <a:xfrm>
            <a:off x="4206084" y="3038507"/>
            <a:ext cx="515621" cy="11277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节点服务器日志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767706D1-2A8E-4AD2-9FBB-41949A15CC41}"/>
              </a:ext>
            </a:extLst>
          </p:cNvPr>
          <p:cNvSpPr/>
          <p:nvPr/>
        </p:nvSpPr>
        <p:spPr>
          <a:xfrm>
            <a:off x="4800523" y="3024709"/>
            <a:ext cx="515621" cy="112776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统一认证服务器日志</a:t>
            </a:r>
          </a:p>
        </p:txBody>
      </p:sp>
    </p:spTree>
    <p:extLst>
      <p:ext uri="{BB962C8B-B14F-4D97-AF65-F5344CB8AC3E}">
        <p14:creationId xmlns:p14="http://schemas.microsoft.com/office/powerpoint/2010/main" val="38056317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858A24-F472-425D-99C4-07E9A06FE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安全数据预处理和存储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5A0BAB-6E18-4C4D-8077-85418A1BCC5C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E5EF939-205F-43A1-A20A-4E1847CC87DC}" type="datetime1">
              <a:rPr lang="zh-CN" altLang="en-US" smtClean="0"/>
              <a:t>2022/8/17</a:t>
            </a:fld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4CA9B54-1A45-48EE-82DF-54B0D068378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2022</a:t>
            </a:r>
            <a:r>
              <a:rPr lang="zh-CN" altLang="en-US"/>
              <a:t>年高能物理计算暑期学校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7A458AD-6697-4D39-9038-D4C99BD523E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E6D3C30-BE9F-424B-BA82-356D36D3824A}" type="slidenum">
              <a:rPr lang="zh-CN" altLang="en-US" smtClean="0"/>
              <a:t>9</a:t>
            </a:fld>
            <a:endParaRPr lang="zh-CN" altLang="en-US"/>
          </a:p>
        </p:txBody>
      </p:sp>
      <p:pic>
        <p:nvPicPr>
          <p:cNvPr id="37" name="图片 36">
            <a:extLst>
              <a:ext uri="{FF2B5EF4-FFF2-40B4-BE49-F238E27FC236}">
                <a16:creationId xmlns:a16="http://schemas.microsoft.com/office/drawing/2014/main" id="{DD6F678C-A69D-44B9-856E-AF4C92DC3B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3573" y="1155496"/>
            <a:ext cx="8172450" cy="4362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511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3.1"/>
</p:tagLst>
</file>

<file path=ppt/theme/theme1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9525">
          <a:solidFill>
            <a:schemeClr val="tx1"/>
          </a:solidFill>
          <a:prstDash val="dash"/>
          <a:tailEnd type="triangl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暑期学校模板参考.pptx" id="{CEF002C4-9868-4422-B092-FE521C01D07D}" vid="{F2A405C6-4D37-43D9-B673-935AE82289C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14</TotalTime>
  <Words>1910</Words>
  <Application>Microsoft Office PowerPoint</Application>
  <PresentationFormat>宽屏</PresentationFormat>
  <Paragraphs>481</Paragraphs>
  <Slides>3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0" baseType="lpstr">
      <vt:lpstr>Arial Unicode MS</vt:lpstr>
      <vt:lpstr>PingFang SC</vt:lpstr>
      <vt:lpstr>宋体</vt:lpstr>
      <vt:lpstr>微软雅黑</vt:lpstr>
      <vt:lpstr>微软雅黑</vt:lpstr>
      <vt:lpstr>Arial</vt:lpstr>
      <vt:lpstr>Calibri</vt:lpstr>
      <vt:lpstr>Calibri Light</vt:lpstr>
      <vt:lpstr>Consolas</vt:lpstr>
      <vt:lpstr>Times New Roman</vt:lpstr>
      <vt:lpstr>Wingdings</vt:lpstr>
      <vt:lpstr>等线</vt:lpstr>
      <vt:lpstr>1_自定义设计方案</vt:lpstr>
      <vt:lpstr>Visio</vt:lpstr>
      <vt:lpstr>网络与信息安全</vt:lpstr>
      <vt:lpstr>主要内容</vt:lpstr>
      <vt:lpstr>网络安全现状</vt:lpstr>
      <vt:lpstr>高能所网络安全防护体系</vt:lpstr>
      <vt:lpstr>网络安全运维平台</vt:lpstr>
      <vt:lpstr>网络安全运维平台体系架构</vt:lpstr>
      <vt:lpstr>网络安全运维平台关键技术工具</vt:lpstr>
      <vt:lpstr>安全数据收集</vt:lpstr>
      <vt:lpstr>安全数据预处理和存储</vt:lpstr>
      <vt:lpstr>安全数据分析</vt:lpstr>
      <vt:lpstr>高能所账号异常检测</vt:lpstr>
      <vt:lpstr>高能所账号异常检测</vt:lpstr>
      <vt:lpstr>高能所账号异常检测</vt:lpstr>
      <vt:lpstr>DNS日志异常检测</vt:lpstr>
      <vt:lpstr>加密恶意流量检测</vt:lpstr>
      <vt:lpstr>加密恶意流量检测</vt:lpstr>
      <vt:lpstr>不平衡恶意流量检测方法</vt:lpstr>
      <vt:lpstr>不平衡恶意流量检测方法</vt:lpstr>
      <vt:lpstr>安全设备日志分析</vt:lpstr>
      <vt:lpstr>告警事件管理</vt:lpstr>
      <vt:lpstr>自动响应处置</vt:lpstr>
      <vt:lpstr>自动响应处置</vt:lpstr>
      <vt:lpstr>安全资产管理</vt:lpstr>
      <vt:lpstr>安全资产管理</vt:lpstr>
      <vt:lpstr>可视化安全态势</vt:lpstr>
      <vt:lpstr>闭环安全运维能力</vt:lpstr>
      <vt:lpstr>应用效果</vt:lpstr>
      <vt:lpstr>应用效果</vt:lpstr>
      <vt:lpstr>应用效果</vt:lpstr>
      <vt:lpstr>应用效果</vt:lpstr>
      <vt:lpstr>总结</vt:lpstr>
      <vt:lpstr>终端与账号安全提醒</vt:lpstr>
      <vt:lpstr>终端与账号安全提醒</vt:lpstr>
      <vt:lpstr>终端与账号安全提醒</vt:lpstr>
      <vt:lpstr>终端与账号安全提醒</vt:lpstr>
      <vt:lpstr>终端与账号安全提醒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面向百PB级海量数据处理的 存储系统：现状及未来规划</dc:title>
  <dc:creator>unknown</dc:creator>
  <cp:lastModifiedBy>lara wang</cp:lastModifiedBy>
  <cp:revision>312</cp:revision>
  <dcterms:created xsi:type="dcterms:W3CDTF">2019-07-11T03:34:36Z</dcterms:created>
  <dcterms:modified xsi:type="dcterms:W3CDTF">2022-08-17T03:10:49Z</dcterms:modified>
</cp:coreProperties>
</file>